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Ref380413030" w:displacedByCustomXml="next"/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242142210"/>
        <w:docPartObj>
          <w:docPartGallery w:val="Table of Contents"/>
          <w:docPartUnique/>
        </w:docPartObj>
      </w:sdtPr>
      <w:sdtContent>
        <w:p w:rsidR="00985CBC" w:rsidRDefault="00985CBC">
          <w:pPr>
            <w:pStyle w:val="ac"/>
            <w:contextualSpacing/>
          </w:pPr>
          <w:r>
            <w:t>Оглавление</w:t>
          </w:r>
        </w:p>
        <w:p w:rsidR="00C154F1" w:rsidRDefault="00985CBC">
          <w:pPr>
            <w:pStyle w:val="11"/>
            <w:tabs>
              <w:tab w:val="left" w:pos="4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82311815" w:history="1">
            <w:r w:rsidR="00C154F1" w:rsidRPr="00711EAB">
              <w:rPr>
                <w:rStyle w:val="ad"/>
                <w:noProof/>
                <w:lang w:val="en-US"/>
              </w:rPr>
              <w:t>1</w:t>
            </w:r>
            <w:r w:rsidR="00C154F1">
              <w:rPr>
                <w:rFonts w:eastAsiaTheme="minorEastAsia"/>
                <w:noProof/>
                <w:lang w:eastAsia="ru-RU"/>
              </w:rPr>
              <w:tab/>
            </w:r>
            <w:r w:rsidR="00C154F1" w:rsidRPr="00711EAB">
              <w:rPr>
                <w:rStyle w:val="ad"/>
                <w:noProof/>
              </w:rPr>
              <w:t>Меню</w:t>
            </w:r>
            <w:r w:rsidR="00C154F1">
              <w:rPr>
                <w:noProof/>
                <w:webHidden/>
              </w:rPr>
              <w:tab/>
            </w:r>
            <w:r w:rsidR="00C154F1">
              <w:rPr>
                <w:noProof/>
                <w:webHidden/>
              </w:rPr>
              <w:fldChar w:fldCharType="begin"/>
            </w:r>
            <w:r w:rsidR="00C154F1">
              <w:rPr>
                <w:noProof/>
                <w:webHidden/>
              </w:rPr>
              <w:instrText xml:space="preserve"> PAGEREF _Toc382311815 \h </w:instrText>
            </w:r>
            <w:r w:rsidR="00C154F1">
              <w:rPr>
                <w:noProof/>
                <w:webHidden/>
              </w:rPr>
            </w:r>
            <w:r w:rsidR="00C154F1">
              <w:rPr>
                <w:noProof/>
                <w:webHidden/>
              </w:rPr>
              <w:fldChar w:fldCharType="separate"/>
            </w:r>
            <w:r w:rsidR="00C154F1">
              <w:rPr>
                <w:noProof/>
                <w:webHidden/>
              </w:rPr>
              <w:t>3</w:t>
            </w:r>
            <w:r w:rsidR="00C154F1">
              <w:rPr>
                <w:noProof/>
                <w:webHidden/>
              </w:rPr>
              <w:fldChar w:fldCharType="end"/>
            </w:r>
          </w:hyperlink>
        </w:p>
        <w:p w:rsidR="00C154F1" w:rsidRDefault="007838D8">
          <w:pPr>
            <w:pStyle w:val="21"/>
            <w:tabs>
              <w:tab w:val="left" w:pos="88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311816" w:history="1">
            <w:r w:rsidR="00C154F1" w:rsidRPr="00711EAB">
              <w:rPr>
                <w:rStyle w:val="ad"/>
                <w:noProof/>
              </w:rPr>
              <w:t>1.1</w:t>
            </w:r>
            <w:r w:rsidR="00C154F1">
              <w:rPr>
                <w:rFonts w:eastAsiaTheme="minorEastAsia"/>
                <w:noProof/>
                <w:lang w:eastAsia="ru-RU"/>
              </w:rPr>
              <w:tab/>
            </w:r>
            <w:r w:rsidR="00C154F1" w:rsidRPr="00711EAB">
              <w:rPr>
                <w:rStyle w:val="ad"/>
                <w:noProof/>
              </w:rPr>
              <w:t>Структура меню</w:t>
            </w:r>
            <w:r w:rsidR="00C154F1">
              <w:rPr>
                <w:noProof/>
                <w:webHidden/>
              </w:rPr>
              <w:tab/>
            </w:r>
            <w:r w:rsidR="00C154F1">
              <w:rPr>
                <w:noProof/>
                <w:webHidden/>
              </w:rPr>
              <w:fldChar w:fldCharType="begin"/>
            </w:r>
            <w:r w:rsidR="00C154F1">
              <w:rPr>
                <w:noProof/>
                <w:webHidden/>
              </w:rPr>
              <w:instrText xml:space="preserve"> PAGEREF _Toc382311816 \h </w:instrText>
            </w:r>
            <w:r w:rsidR="00C154F1">
              <w:rPr>
                <w:noProof/>
                <w:webHidden/>
              </w:rPr>
            </w:r>
            <w:r w:rsidR="00C154F1">
              <w:rPr>
                <w:noProof/>
                <w:webHidden/>
              </w:rPr>
              <w:fldChar w:fldCharType="separate"/>
            </w:r>
            <w:r w:rsidR="00C154F1">
              <w:rPr>
                <w:noProof/>
                <w:webHidden/>
              </w:rPr>
              <w:t>3</w:t>
            </w:r>
            <w:r w:rsidR="00C154F1">
              <w:rPr>
                <w:noProof/>
                <w:webHidden/>
              </w:rPr>
              <w:fldChar w:fldCharType="end"/>
            </w:r>
          </w:hyperlink>
        </w:p>
        <w:p w:rsidR="00C154F1" w:rsidRDefault="007838D8">
          <w:pPr>
            <w:pStyle w:val="21"/>
            <w:tabs>
              <w:tab w:val="left" w:pos="88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311817" w:history="1">
            <w:r w:rsidR="00C154F1" w:rsidRPr="00711EAB">
              <w:rPr>
                <w:rStyle w:val="ad"/>
                <w:noProof/>
              </w:rPr>
              <w:t>1.2</w:t>
            </w:r>
            <w:r w:rsidR="00C154F1">
              <w:rPr>
                <w:rFonts w:eastAsiaTheme="minorEastAsia"/>
                <w:noProof/>
                <w:lang w:eastAsia="ru-RU"/>
              </w:rPr>
              <w:tab/>
            </w:r>
            <w:r w:rsidR="00C154F1" w:rsidRPr="00711EAB">
              <w:rPr>
                <w:rStyle w:val="ad"/>
                <w:noProof/>
              </w:rPr>
              <w:t>Управление</w:t>
            </w:r>
            <w:r w:rsidR="00C154F1">
              <w:rPr>
                <w:noProof/>
                <w:webHidden/>
              </w:rPr>
              <w:tab/>
            </w:r>
            <w:r w:rsidR="00C154F1">
              <w:rPr>
                <w:noProof/>
                <w:webHidden/>
              </w:rPr>
              <w:fldChar w:fldCharType="begin"/>
            </w:r>
            <w:r w:rsidR="00C154F1">
              <w:rPr>
                <w:noProof/>
                <w:webHidden/>
              </w:rPr>
              <w:instrText xml:space="preserve"> PAGEREF _Toc382311817 \h </w:instrText>
            </w:r>
            <w:r w:rsidR="00C154F1">
              <w:rPr>
                <w:noProof/>
                <w:webHidden/>
              </w:rPr>
            </w:r>
            <w:r w:rsidR="00C154F1">
              <w:rPr>
                <w:noProof/>
                <w:webHidden/>
              </w:rPr>
              <w:fldChar w:fldCharType="separate"/>
            </w:r>
            <w:r w:rsidR="00C154F1">
              <w:rPr>
                <w:noProof/>
                <w:webHidden/>
              </w:rPr>
              <w:t>3</w:t>
            </w:r>
            <w:r w:rsidR="00C154F1">
              <w:rPr>
                <w:noProof/>
                <w:webHidden/>
              </w:rPr>
              <w:fldChar w:fldCharType="end"/>
            </w:r>
          </w:hyperlink>
        </w:p>
        <w:p w:rsidR="00C154F1" w:rsidRDefault="007838D8">
          <w:pPr>
            <w:pStyle w:val="21"/>
            <w:tabs>
              <w:tab w:val="left" w:pos="88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311818" w:history="1">
            <w:r w:rsidR="00C154F1" w:rsidRPr="00711EAB">
              <w:rPr>
                <w:rStyle w:val="ad"/>
                <w:noProof/>
              </w:rPr>
              <w:t>1.3</w:t>
            </w:r>
            <w:r w:rsidR="00C154F1">
              <w:rPr>
                <w:rFonts w:eastAsiaTheme="minorEastAsia"/>
                <w:noProof/>
                <w:lang w:eastAsia="ru-RU"/>
              </w:rPr>
              <w:tab/>
            </w:r>
            <w:r w:rsidR="00C154F1" w:rsidRPr="00711EAB">
              <w:rPr>
                <w:rStyle w:val="ad"/>
                <w:noProof/>
              </w:rPr>
              <w:t>Автоконтроль</w:t>
            </w:r>
            <w:r w:rsidR="00C154F1">
              <w:rPr>
                <w:noProof/>
                <w:webHidden/>
              </w:rPr>
              <w:tab/>
            </w:r>
            <w:r w:rsidR="00C154F1">
              <w:rPr>
                <w:noProof/>
                <w:webHidden/>
              </w:rPr>
              <w:fldChar w:fldCharType="begin"/>
            </w:r>
            <w:r w:rsidR="00C154F1">
              <w:rPr>
                <w:noProof/>
                <w:webHidden/>
              </w:rPr>
              <w:instrText xml:space="preserve"> PAGEREF _Toc382311818 \h </w:instrText>
            </w:r>
            <w:r w:rsidR="00C154F1">
              <w:rPr>
                <w:noProof/>
                <w:webHidden/>
              </w:rPr>
            </w:r>
            <w:r w:rsidR="00C154F1">
              <w:rPr>
                <w:noProof/>
                <w:webHidden/>
              </w:rPr>
              <w:fldChar w:fldCharType="separate"/>
            </w:r>
            <w:r w:rsidR="00C154F1">
              <w:rPr>
                <w:noProof/>
                <w:webHidden/>
              </w:rPr>
              <w:t>7</w:t>
            </w:r>
            <w:r w:rsidR="00C154F1">
              <w:rPr>
                <w:noProof/>
                <w:webHidden/>
              </w:rPr>
              <w:fldChar w:fldCharType="end"/>
            </w:r>
          </w:hyperlink>
        </w:p>
        <w:p w:rsidR="00C154F1" w:rsidRDefault="007838D8">
          <w:pPr>
            <w:pStyle w:val="31"/>
            <w:tabs>
              <w:tab w:val="left" w:pos="132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311819" w:history="1">
            <w:r w:rsidR="00C154F1" w:rsidRPr="00711EAB">
              <w:rPr>
                <w:rStyle w:val="ad"/>
                <w:noProof/>
              </w:rPr>
              <w:t>1.3.1</w:t>
            </w:r>
            <w:r w:rsidR="00C154F1">
              <w:rPr>
                <w:rFonts w:eastAsiaTheme="minorEastAsia"/>
                <w:noProof/>
                <w:lang w:eastAsia="ru-RU"/>
              </w:rPr>
              <w:tab/>
            </w:r>
            <w:r w:rsidR="00C154F1" w:rsidRPr="00711EAB">
              <w:rPr>
                <w:rStyle w:val="ad"/>
                <w:noProof/>
              </w:rPr>
              <w:t>Переключатель на блоке БВП</w:t>
            </w:r>
            <w:r w:rsidR="00C154F1">
              <w:rPr>
                <w:noProof/>
                <w:webHidden/>
              </w:rPr>
              <w:tab/>
            </w:r>
            <w:r w:rsidR="00C154F1">
              <w:rPr>
                <w:noProof/>
                <w:webHidden/>
              </w:rPr>
              <w:fldChar w:fldCharType="begin"/>
            </w:r>
            <w:r w:rsidR="00C154F1">
              <w:rPr>
                <w:noProof/>
                <w:webHidden/>
              </w:rPr>
              <w:instrText xml:space="preserve"> PAGEREF _Toc382311819 \h </w:instrText>
            </w:r>
            <w:r w:rsidR="00C154F1">
              <w:rPr>
                <w:noProof/>
                <w:webHidden/>
              </w:rPr>
            </w:r>
            <w:r w:rsidR="00C154F1">
              <w:rPr>
                <w:noProof/>
                <w:webHidden/>
              </w:rPr>
              <w:fldChar w:fldCharType="separate"/>
            </w:r>
            <w:r w:rsidR="00C154F1">
              <w:rPr>
                <w:noProof/>
                <w:webHidden/>
              </w:rPr>
              <w:t>7</w:t>
            </w:r>
            <w:r w:rsidR="00C154F1">
              <w:rPr>
                <w:noProof/>
                <w:webHidden/>
              </w:rPr>
              <w:fldChar w:fldCharType="end"/>
            </w:r>
          </w:hyperlink>
        </w:p>
        <w:p w:rsidR="00C154F1" w:rsidRDefault="007838D8">
          <w:pPr>
            <w:pStyle w:val="31"/>
            <w:tabs>
              <w:tab w:val="left" w:pos="132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311820" w:history="1">
            <w:r w:rsidR="00C154F1" w:rsidRPr="00711EAB">
              <w:rPr>
                <w:rStyle w:val="ad"/>
                <w:noProof/>
              </w:rPr>
              <w:t>1.3.2</w:t>
            </w:r>
            <w:r w:rsidR="00C154F1">
              <w:rPr>
                <w:rFonts w:eastAsiaTheme="minorEastAsia"/>
                <w:noProof/>
                <w:lang w:eastAsia="ru-RU"/>
              </w:rPr>
              <w:tab/>
            </w:r>
            <w:r w:rsidR="00C154F1" w:rsidRPr="00711EAB">
              <w:rPr>
                <w:rStyle w:val="ad"/>
                <w:noProof/>
              </w:rPr>
              <w:t>Клавиатура</w:t>
            </w:r>
            <w:r w:rsidR="00C154F1">
              <w:rPr>
                <w:noProof/>
                <w:webHidden/>
              </w:rPr>
              <w:tab/>
            </w:r>
            <w:r w:rsidR="00C154F1">
              <w:rPr>
                <w:noProof/>
                <w:webHidden/>
              </w:rPr>
              <w:fldChar w:fldCharType="begin"/>
            </w:r>
            <w:r w:rsidR="00C154F1">
              <w:rPr>
                <w:noProof/>
                <w:webHidden/>
              </w:rPr>
              <w:instrText xml:space="preserve"> PAGEREF _Toc382311820 \h </w:instrText>
            </w:r>
            <w:r w:rsidR="00C154F1">
              <w:rPr>
                <w:noProof/>
                <w:webHidden/>
              </w:rPr>
            </w:r>
            <w:r w:rsidR="00C154F1">
              <w:rPr>
                <w:noProof/>
                <w:webHidden/>
              </w:rPr>
              <w:fldChar w:fldCharType="separate"/>
            </w:r>
            <w:r w:rsidR="00C154F1">
              <w:rPr>
                <w:noProof/>
                <w:webHidden/>
              </w:rPr>
              <w:t>7</w:t>
            </w:r>
            <w:r w:rsidR="00C154F1">
              <w:rPr>
                <w:noProof/>
                <w:webHidden/>
              </w:rPr>
              <w:fldChar w:fldCharType="end"/>
            </w:r>
          </w:hyperlink>
        </w:p>
        <w:p w:rsidR="00C154F1" w:rsidRDefault="007838D8">
          <w:pPr>
            <w:pStyle w:val="31"/>
            <w:tabs>
              <w:tab w:val="left" w:pos="132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311821" w:history="1">
            <w:r w:rsidR="00C154F1" w:rsidRPr="00711EAB">
              <w:rPr>
                <w:rStyle w:val="ad"/>
                <w:noProof/>
              </w:rPr>
              <w:t>1.3.3</w:t>
            </w:r>
            <w:r w:rsidR="00C154F1">
              <w:rPr>
                <w:rFonts w:eastAsiaTheme="minorEastAsia"/>
                <w:noProof/>
                <w:lang w:eastAsia="ru-RU"/>
              </w:rPr>
              <w:tab/>
            </w:r>
            <w:r w:rsidR="00C154F1" w:rsidRPr="00711EAB">
              <w:rPr>
                <w:rStyle w:val="ad"/>
                <w:noProof/>
              </w:rPr>
              <w:t>Пункты меню «Управление»</w:t>
            </w:r>
            <w:r w:rsidR="00C154F1">
              <w:rPr>
                <w:noProof/>
                <w:webHidden/>
              </w:rPr>
              <w:tab/>
            </w:r>
            <w:r w:rsidR="00C154F1">
              <w:rPr>
                <w:noProof/>
                <w:webHidden/>
              </w:rPr>
              <w:fldChar w:fldCharType="begin"/>
            </w:r>
            <w:r w:rsidR="00C154F1">
              <w:rPr>
                <w:noProof/>
                <w:webHidden/>
              </w:rPr>
              <w:instrText xml:space="preserve"> PAGEREF _Toc382311821 \h </w:instrText>
            </w:r>
            <w:r w:rsidR="00C154F1">
              <w:rPr>
                <w:noProof/>
                <w:webHidden/>
              </w:rPr>
            </w:r>
            <w:r w:rsidR="00C154F1">
              <w:rPr>
                <w:noProof/>
                <w:webHidden/>
              </w:rPr>
              <w:fldChar w:fldCharType="separate"/>
            </w:r>
            <w:r w:rsidR="00C154F1">
              <w:rPr>
                <w:noProof/>
                <w:webHidden/>
              </w:rPr>
              <w:t>7</w:t>
            </w:r>
            <w:r w:rsidR="00C154F1">
              <w:rPr>
                <w:noProof/>
                <w:webHidden/>
              </w:rPr>
              <w:fldChar w:fldCharType="end"/>
            </w:r>
          </w:hyperlink>
        </w:p>
        <w:p w:rsidR="00C154F1" w:rsidRDefault="007838D8">
          <w:pPr>
            <w:pStyle w:val="21"/>
            <w:tabs>
              <w:tab w:val="left" w:pos="88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311822" w:history="1">
            <w:r w:rsidR="00C154F1" w:rsidRPr="00711EAB">
              <w:rPr>
                <w:rStyle w:val="ad"/>
                <w:noProof/>
              </w:rPr>
              <w:t>1.4</w:t>
            </w:r>
            <w:r w:rsidR="00C154F1">
              <w:rPr>
                <w:rFonts w:eastAsiaTheme="minorEastAsia"/>
                <w:noProof/>
                <w:lang w:eastAsia="ru-RU"/>
              </w:rPr>
              <w:tab/>
            </w:r>
            <w:r w:rsidR="00C154F1" w:rsidRPr="00711EAB">
              <w:rPr>
                <w:rStyle w:val="ad"/>
                <w:noProof/>
              </w:rPr>
              <w:t>Уровни меню</w:t>
            </w:r>
            <w:r w:rsidR="00C154F1">
              <w:rPr>
                <w:noProof/>
                <w:webHidden/>
              </w:rPr>
              <w:tab/>
            </w:r>
            <w:r w:rsidR="00C154F1">
              <w:rPr>
                <w:noProof/>
                <w:webHidden/>
              </w:rPr>
              <w:fldChar w:fldCharType="begin"/>
            </w:r>
            <w:r w:rsidR="00C154F1">
              <w:rPr>
                <w:noProof/>
                <w:webHidden/>
              </w:rPr>
              <w:instrText xml:space="preserve"> PAGEREF _Toc382311822 \h </w:instrText>
            </w:r>
            <w:r w:rsidR="00C154F1">
              <w:rPr>
                <w:noProof/>
                <w:webHidden/>
              </w:rPr>
            </w:r>
            <w:r w:rsidR="00C154F1">
              <w:rPr>
                <w:noProof/>
                <w:webHidden/>
              </w:rPr>
              <w:fldChar w:fldCharType="separate"/>
            </w:r>
            <w:r w:rsidR="00C154F1">
              <w:rPr>
                <w:noProof/>
                <w:webHidden/>
              </w:rPr>
              <w:t>8</w:t>
            </w:r>
            <w:r w:rsidR="00C154F1">
              <w:rPr>
                <w:noProof/>
                <w:webHidden/>
              </w:rPr>
              <w:fldChar w:fldCharType="end"/>
            </w:r>
          </w:hyperlink>
        </w:p>
        <w:p w:rsidR="00C154F1" w:rsidRDefault="007838D8">
          <w:pPr>
            <w:pStyle w:val="31"/>
            <w:tabs>
              <w:tab w:val="left" w:pos="132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311823" w:history="1">
            <w:r w:rsidR="00C154F1" w:rsidRPr="00711EAB">
              <w:rPr>
                <w:rStyle w:val="ad"/>
                <w:noProof/>
              </w:rPr>
              <w:t>1.4.1</w:t>
            </w:r>
            <w:r w:rsidR="00C154F1">
              <w:rPr>
                <w:rFonts w:eastAsiaTheme="minorEastAsia"/>
                <w:noProof/>
                <w:lang w:eastAsia="ru-RU"/>
              </w:rPr>
              <w:tab/>
            </w:r>
            <w:r w:rsidR="00C154F1" w:rsidRPr="00711EAB">
              <w:rPr>
                <w:rStyle w:val="ad"/>
                <w:noProof/>
              </w:rPr>
              <w:t>Стартовый уровень</w:t>
            </w:r>
            <w:r w:rsidR="00C154F1">
              <w:rPr>
                <w:noProof/>
                <w:webHidden/>
              </w:rPr>
              <w:tab/>
            </w:r>
            <w:r w:rsidR="00C154F1">
              <w:rPr>
                <w:noProof/>
                <w:webHidden/>
              </w:rPr>
              <w:fldChar w:fldCharType="begin"/>
            </w:r>
            <w:r w:rsidR="00C154F1">
              <w:rPr>
                <w:noProof/>
                <w:webHidden/>
              </w:rPr>
              <w:instrText xml:space="preserve"> PAGEREF _Toc382311823 \h </w:instrText>
            </w:r>
            <w:r w:rsidR="00C154F1">
              <w:rPr>
                <w:noProof/>
                <w:webHidden/>
              </w:rPr>
            </w:r>
            <w:r w:rsidR="00C154F1">
              <w:rPr>
                <w:noProof/>
                <w:webHidden/>
              </w:rPr>
              <w:fldChar w:fldCharType="separate"/>
            </w:r>
            <w:r w:rsidR="00C154F1">
              <w:rPr>
                <w:noProof/>
                <w:webHidden/>
              </w:rPr>
              <w:t>8</w:t>
            </w:r>
            <w:r w:rsidR="00C154F1">
              <w:rPr>
                <w:noProof/>
                <w:webHidden/>
              </w:rPr>
              <w:fldChar w:fldCharType="end"/>
            </w:r>
          </w:hyperlink>
        </w:p>
        <w:p w:rsidR="00C154F1" w:rsidRDefault="007838D8">
          <w:pPr>
            <w:pStyle w:val="21"/>
            <w:tabs>
              <w:tab w:val="left" w:pos="88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311824" w:history="1">
            <w:r w:rsidR="00C154F1" w:rsidRPr="00711EAB">
              <w:rPr>
                <w:rStyle w:val="ad"/>
                <w:noProof/>
              </w:rPr>
              <w:t>1.5</w:t>
            </w:r>
            <w:r w:rsidR="00C154F1">
              <w:rPr>
                <w:rFonts w:eastAsiaTheme="minorEastAsia"/>
                <w:noProof/>
                <w:lang w:eastAsia="ru-RU"/>
              </w:rPr>
              <w:tab/>
            </w:r>
            <w:r w:rsidR="00C154F1" w:rsidRPr="00711EAB">
              <w:rPr>
                <w:rStyle w:val="ad"/>
                <w:noProof/>
              </w:rPr>
              <w:t>Клавиатура</w:t>
            </w:r>
            <w:r w:rsidR="00C154F1">
              <w:rPr>
                <w:noProof/>
                <w:webHidden/>
              </w:rPr>
              <w:tab/>
            </w:r>
            <w:r w:rsidR="00C154F1">
              <w:rPr>
                <w:noProof/>
                <w:webHidden/>
              </w:rPr>
              <w:fldChar w:fldCharType="begin"/>
            </w:r>
            <w:r w:rsidR="00C154F1">
              <w:rPr>
                <w:noProof/>
                <w:webHidden/>
              </w:rPr>
              <w:instrText xml:space="preserve"> PAGEREF _Toc382311824 \h </w:instrText>
            </w:r>
            <w:r w:rsidR="00C154F1">
              <w:rPr>
                <w:noProof/>
                <w:webHidden/>
              </w:rPr>
            </w:r>
            <w:r w:rsidR="00C154F1">
              <w:rPr>
                <w:noProof/>
                <w:webHidden/>
              </w:rPr>
              <w:fldChar w:fldCharType="separate"/>
            </w:r>
            <w:r w:rsidR="00C154F1">
              <w:rPr>
                <w:noProof/>
                <w:webHidden/>
              </w:rPr>
              <w:t>9</w:t>
            </w:r>
            <w:r w:rsidR="00C154F1">
              <w:rPr>
                <w:noProof/>
                <w:webHidden/>
              </w:rPr>
              <w:fldChar w:fldCharType="end"/>
            </w:r>
          </w:hyperlink>
        </w:p>
        <w:p w:rsidR="00C154F1" w:rsidRDefault="007838D8">
          <w:pPr>
            <w:pStyle w:val="31"/>
            <w:tabs>
              <w:tab w:val="left" w:pos="132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311825" w:history="1">
            <w:r w:rsidR="00C154F1" w:rsidRPr="00711EAB">
              <w:rPr>
                <w:rStyle w:val="ad"/>
                <w:noProof/>
              </w:rPr>
              <w:t>1.5.1</w:t>
            </w:r>
            <w:r w:rsidR="00C154F1">
              <w:rPr>
                <w:rFonts w:eastAsiaTheme="minorEastAsia"/>
                <w:noProof/>
                <w:lang w:eastAsia="ru-RU"/>
              </w:rPr>
              <w:tab/>
            </w:r>
            <w:r w:rsidR="00C154F1" w:rsidRPr="00711EAB">
              <w:rPr>
                <w:rStyle w:val="ad"/>
                <w:noProof/>
              </w:rPr>
              <w:t>Дополнительные функции</w:t>
            </w:r>
            <w:r w:rsidR="00C154F1">
              <w:rPr>
                <w:noProof/>
                <w:webHidden/>
              </w:rPr>
              <w:tab/>
            </w:r>
            <w:r w:rsidR="00C154F1">
              <w:rPr>
                <w:noProof/>
                <w:webHidden/>
              </w:rPr>
              <w:fldChar w:fldCharType="begin"/>
            </w:r>
            <w:r w:rsidR="00C154F1">
              <w:rPr>
                <w:noProof/>
                <w:webHidden/>
              </w:rPr>
              <w:instrText xml:space="preserve"> PAGEREF _Toc382311825 \h </w:instrText>
            </w:r>
            <w:r w:rsidR="00C154F1">
              <w:rPr>
                <w:noProof/>
                <w:webHidden/>
              </w:rPr>
            </w:r>
            <w:r w:rsidR="00C154F1">
              <w:rPr>
                <w:noProof/>
                <w:webHidden/>
              </w:rPr>
              <w:fldChar w:fldCharType="separate"/>
            </w:r>
            <w:r w:rsidR="00C154F1">
              <w:rPr>
                <w:noProof/>
                <w:webHidden/>
              </w:rPr>
              <w:t>9</w:t>
            </w:r>
            <w:r w:rsidR="00C154F1">
              <w:rPr>
                <w:noProof/>
                <w:webHidden/>
              </w:rPr>
              <w:fldChar w:fldCharType="end"/>
            </w:r>
          </w:hyperlink>
        </w:p>
        <w:p w:rsidR="00C154F1" w:rsidRDefault="007838D8">
          <w:pPr>
            <w:pStyle w:val="11"/>
            <w:tabs>
              <w:tab w:val="left" w:pos="4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311826" w:history="1">
            <w:r w:rsidR="00C154F1" w:rsidRPr="00711EAB">
              <w:rPr>
                <w:rStyle w:val="ad"/>
                <w:noProof/>
              </w:rPr>
              <w:t>2</w:t>
            </w:r>
            <w:r w:rsidR="00C154F1">
              <w:rPr>
                <w:rFonts w:eastAsiaTheme="minorEastAsia"/>
                <w:noProof/>
                <w:lang w:eastAsia="ru-RU"/>
              </w:rPr>
              <w:tab/>
            </w:r>
            <w:r w:rsidR="00C154F1" w:rsidRPr="00711EAB">
              <w:rPr>
                <w:rStyle w:val="ad"/>
                <w:noProof/>
              </w:rPr>
              <w:t>Команды</w:t>
            </w:r>
            <w:r w:rsidR="00C154F1">
              <w:rPr>
                <w:noProof/>
                <w:webHidden/>
              </w:rPr>
              <w:tab/>
            </w:r>
            <w:r w:rsidR="00C154F1">
              <w:rPr>
                <w:noProof/>
                <w:webHidden/>
              </w:rPr>
              <w:fldChar w:fldCharType="begin"/>
            </w:r>
            <w:r w:rsidR="00C154F1">
              <w:rPr>
                <w:noProof/>
                <w:webHidden/>
              </w:rPr>
              <w:instrText xml:space="preserve"> PAGEREF _Toc382311826 \h </w:instrText>
            </w:r>
            <w:r w:rsidR="00C154F1">
              <w:rPr>
                <w:noProof/>
                <w:webHidden/>
              </w:rPr>
            </w:r>
            <w:r w:rsidR="00C154F1">
              <w:rPr>
                <w:noProof/>
                <w:webHidden/>
              </w:rPr>
              <w:fldChar w:fldCharType="separate"/>
            </w:r>
            <w:r w:rsidR="00C154F1">
              <w:rPr>
                <w:noProof/>
                <w:webHidden/>
              </w:rPr>
              <w:t>10</w:t>
            </w:r>
            <w:r w:rsidR="00C154F1">
              <w:rPr>
                <w:noProof/>
                <w:webHidden/>
              </w:rPr>
              <w:fldChar w:fldCharType="end"/>
            </w:r>
          </w:hyperlink>
        </w:p>
        <w:p w:rsidR="00C154F1" w:rsidRDefault="007838D8">
          <w:pPr>
            <w:pStyle w:val="21"/>
            <w:tabs>
              <w:tab w:val="left" w:pos="88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311827" w:history="1">
            <w:r w:rsidR="00C154F1" w:rsidRPr="00711EAB">
              <w:rPr>
                <w:rStyle w:val="ad"/>
                <w:noProof/>
              </w:rPr>
              <w:t>2.1</w:t>
            </w:r>
            <w:r w:rsidR="00C154F1">
              <w:rPr>
                <w:rFonts w:eastAsiaTheme="minorEastAsia"/>
                <w:noProof/>
                <w:lang w:eastAsia="ru-RU"/>
              </w:rPr>
              <w:tab/>
            </w:r>
            <w:r w:rsidR="00C154F1" w:rsidRPr="00711EAB">
              <w:rPr>
                <w:rStyle w:val="ad"/>
                <w:noProof/>
              </w:rPr>
              <w:t>Команды защиты</w:t>
            </w:r>
            <w:r w:rsidR="00C154F1">
              <w:rPr>
                <w:noProof/>
                <w:webHidden/>
              </w:rPr>
              <w:tab/>
            </w:r>
            <w:r w:rsidR="00C154F1">
              <w:rPr>
                <w:noProof/>
                <w:webHidden/>
              </w:rPr>
              <w:fldChar w:fldCharType="begin"/>
            </w:r>
            <w:r w:rsidR="00C154F1">
              <w:rPr>
                <w:noProof/>
                <w:webHidden/>
              </w:rPr>
              <w:instrText xml:space="preserve"> PAGEREF _Toc382311827 \h </w:instrText>
            </w:r>
            <w:r w:rsidR="00C154F1">
              <w:rPr>
                <w:noProof/>
                <w:webHidden/>
              </w:rPr>
            </w:r>
            <w:r w:rsidR="00C154F1">
              <w:rPr>
                <w:noProof/>
                <w:webHidden/>
              </w:rPr>
              <w:fldChar w:fldCharType="separate"/>
            </w:r>
            <w:r w:rsidR="00C154F1">
              <w:rPr>
                <w:noProof/>
                <w:webHidden/>
              </w:rPr>
              <w:t>10</w:t>
            </w:r>
            <w:r w:rsidR="00C154F1">
              <w:rPr>
                <w:noProof/>
                <w:webHidden/>
              </w:rPr>
              <w:fldChar w:fldCharType="end"/>
            </w:r>
          </w:hyperlink>
        </w:p>
        <w:p w:rsidR="00C154F1" w:rsidRDefault="007838D8">
          <w:pPr>
            <w:pStyle w:val="31"/>
            <w:tabs>
              <w:tab w:val="left" w:pos="132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311828" w:history="1">
            <w:r w:rsidR="00C154F1" w:rsidRPr="00711EAB">
              <w:rPr>
                <w:rStyle w:val="ad"/>
                <w:noProof/>
              </w:rPr>
              <w:t>2.1.1</w:t>
            </w:r>
            <w:r w:rsidR="00C154F1">
              <w:rPr>
                <w:rFonts w:eastAsiaTheme="minorEastAsia"/>
                <w:noProof/>
                <w:lang w:eastAsia="ru-RU"/>
              </w:rPr>
              <w:tab/>
            </w:r>
            <w:r w:rsidR="00C154F1" w:rsidRPr="00711EAB">
              <w:rPr>
                <w:rStyle w:val="ad"/>
                <w:noProof/>
              </w:rPr>
              <w:t>0</w:t>
            </w:r>
            <w:r w:rsidR="00C154F1" w:rsidRPr="00711EAB">
              <w:rPr>
                <w:rStyle w:val="ad"/>
                <w:noProof/>
                <w:lang w:val="en-US"/>
              </w:rPr>
              <w:t>x</w:t>
            </w:r>
            <w:r w:rsidR="00C154F1" w:rsidRPr="00711EAB">
              <w:rPr>
                <w:rStyle w:val="ad"/>
                <w:noProof/>
              </w:rPr>
              <w:t>01 – Тип защиты (чтение)</w:t>
            </w:r>
            <w:r w:rsidR="00C154F1">
              <w:rPr>
                <w:noProof/>
                <w:webHidden/>
              </w:rPr>
              <w:tab/>
            </w:r>
            <w:r w:rsidR="00C154F1">
              <w:rPr>
                <w:noProof/>
                <w:webHidden/>
              </w:rPr>
              <w:fldChar w:fldCharType="begin"/>
            </w:r>
            <w:r w:rsidR="00C154F1">
              <w:rPr>
                <w:noProof/>
                <w:webHidden/>
              </w:rPr>
              <w:instrText xml:space="preserve"> PAGEREF _Toc382311828 \h </w:instrText>
            </w:r>
            <w:r w:rsidR="00C154F1">
              <w:rPr>
                <w:noProof/>
                <w:webHidden/>
              </w:rPr>
            </w:r>
            <w:r w:rsidR="00C154F1">
              <w:rPr>
                <w:noProof/>
                <w:webHidden/>
              </w:rPr>
              <w:fldChar w:fldCharType="separate"/>
            </w:r>
            <w:r w:rsidR="00C154F1">
              <w:rPr>
                <w:noProof/>
                <w:webHidden/>
              </w:rPr>
              <w:t>10</w:t>
            </w:r>
            <w:r w:rsidR="00C154F1">
              <w:rPr>
                <w:noProof/>
                <w:webHidden/>
              </w:rPr>
              <w:fldChar w:fldCharType="end"/>
            </w:r>
          </w:hyperlink>
        </w:p>
        <w:p w:rsidR="00C154F1" w:rsidRDefault="007838D8">
          <w:pPr>
            <w:pStyle w:val="31"/>
            <w:tabs>
              <w:tab w:val="left" w:pos="132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311829" w:history="1">
            <w:r w:rsidR="00C154F1" w:rsidRPr="00711EAB">
              <w:rPr>
                <w:rStyle w:val="ad"/>
                <w:noProof/>
              </w:rPr>
              <w:t>2.1.2</w:t>
            </w:r>
            <w:r w:rsidR="00C154F1">
              <w:rPr>
                <w:rFonts w:eastAsiaTheme="minorEastAsia"/>
                <w:noProof/>
                <w:lang w:eastAsia="ru-RU"/>
              </w:rPr>
              <w:tab/>
            </w:r>
            <w:r w:rsidR="00C154F1" w:rsidRPr="00711EAB">
              <w:rPr>
                <w:rStyle w:val="ad"/>
                <w:noProof/>
              </w:rPr>
              <w:t>0</w:t>
            </w:r>
            <w:r w:rsidR="00C154F1" w:rsidRPr="00711EAB">
              <w:rPr>
                <w:rStyle w:val="ad"/>
                <w:noProof/>
                <w:lang w:val="en-US"/>
              </w:rPr>
              <w:t>x</w:t>
            </w:r>
            <w:r w:rsidR="00C154F1" w:rsidRPr="00711EAB">
              <w:rPr>
                <w:rStyle w:val="ad"/>
                <w:noProof/>
              </w:rPr>
              <w:t>02 – Тип линии (чтение)</w:t>
            </w:r>
            <w:r w:rsidR="00C154F1">
              <w:rPr>
                <w:noProof/>
                <w:webHidden/>
              </w:rPr>
              <w:tab/>
            </w:r>
            <w:r w:rsidR="00C154F1">
              <w:rPr>
                <w:noProof/>
                <w:webHidden/>
              </w:rPr>
              <w:fldChar w:fldCharType="begin"/>
            </w:r>
            <w:r w:rsidR="00C154F1">
              <w:rPr>
                <w:noProof/>
                <w:webHidden/>
              </w:rPr>
              <w:instrText xml:space="preserve"> PAGEREF _Toc382311829 \h </w:instrText>
            </w:r>
            <w:r w:rsidR="00C154F1">
              <w:rPr>
                <w:noProof/>
                <w:webHidden/>
              </w:rPr>
            </w:r>
            <w:r w:rsidR="00C154F1">
              <w:rPr>
                <w:noProof/>
                <w:webHidden/>
              </w:rPr>
              <w:fldChar w:fldCharType="separate"/>
            </w:r>
            <w:r w:rsidR="00C154F1">
              <w:rPr>
                <w:noProof/>
                <w:webHidden/>
              </w:rPr>
              <w:t>10</w:t>
            </w:r>
            <w:r w:rsidR="00C154F1">
              <w:rPr>
                <w:noProof/>
                <w:webHidden/>
              </w:rPr>
              <w:fldChar w:fldCharType="end"/>
            </w:r>
          </w:hyperlink>
        </w:p>
        <w:p w:rsidR="00C154F1" w:rsidRDefault="007838D8">
          <w:pPr>
            <w:pStyle w:val="31"/>
            <w:tabs>
              <w:tab w:val="left" w:pos="132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311830" w:history="1">
            <w:r w:rsidR="00C154F1" w:rsidRPr="00711EAB">
              <w:rPr>
                <w:rStyle w:val="ad"/>
                <w:noProof/>
              </w:rPr>
              <w:t>2.1.3</w:t>
            </w:r>
            <w:r w:rsidR="00C154F1">
              <w:rPr>
                <w:rFonts w:eastAsiaTheme="minorEastAsia"/>
                <w:noProof/>
                <w:lang w:eastAsia="ru-RU"/>
              </w:rPr>
              <w:tab/>
            </w:r>
            <w:r w:rsidR="00C154F1" w:rsidRPr="00711EAB">
              <w:rPr>
                <w:rStyle w:val="ad"/>
                <w:noProof/>
              </w:rPr>
              <w:t>0</w:t>
            </w:r>
            <w:r w:rsidR="00C154F1" w:rsidRPr="00711EAB">
              <w:rPr>
                <w:rStyle w:val="ad"/>
                <w:noProof/>
                <w:lang w:val="en-US"/>
              </w:rPr>
              <w:t>x</w:t>
            </w:r>
            <w:r w:rsidR="00C154F1" w:rsidRPr="00711EAB">
              <w:rPr>
                <w:rStyle w:val="ad"/>
                <w:noProof/>
              </w:rPr>
              <w:t>03 – Допустимое время без манипуляции (чтение)</w:t>
            </w:r>
            <w:r w:rsidR="00C154F1">
              <w:rPr>
                <w:noProof/>
                <w:webHidden/>
              </w:rPr>
              <w:tab/>
            </w:r>
            <w:r w:rsidR="00C154F1">
              <w:rPr>
                <w:noProof/>
                <w:webHidden/>
              </w:rPr>
              <w:fldChar w:fldCharType="begin"/>
            </w:r>
            <w:r w:rsidR="00C154F1">
              <w:rPr>
                <w:noProof/>
                <w:webHidden/>
              </w:rPr>
              <w:instrText xml:space="preserve"> PAGEREF _Toc382311830 \h </w:instrText>
            </w:r>
            <w:r w:rsidR="00C154F1">
              <w:rPr>
                <w:noProof/>
                <w:webHidden/>
              </w:rPr>
            </w:r>
            <w:r w:rsidR="00C154F1">
              <w:rPr>
                <w:noProof/>
                <w:webHidden/>
              </w:rPr>
              <w:fldChar w:fldCharType="separate"/>
            </w:r>
            <w:r w:rsidR="00C154F1">
              <w:rPr>
                <w:noProof/>
                <w:webHidden/>
              </w:rPr>
              <w:t>10</w:t>
            </w:r>
            <w:r w:rsidR="00C154F1">
              <w:rPr>
                <w:noProof/>
                <w:webHidden/>
              </w:rPr>
              <w:fldChar w:fldCharType="end"/>
            </w:r>
          </w:hyperlink>
        </w:p>
        <w:p w:rsidR="00C154F1" w:rsidRDefault="007838D8">
          <w:pPr>
            <w:pStyle w:val="31"/>
            <w:tabs>
              <w:tab w:val="left" w:pos="132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311831" w:history="1">
            <w:r w:rsidR="00C154F1" w:rsidRPr="00711EAB">
              <w:rPr>
                <w:rStyle w:val="ad"/>
                <w:noProof/>
              </w:rPr>
              <w:t>2.1.4</w:t>
            </w:r>
            <w:r w:rsidR="00C154F1">
              <w:rPr>
                <w:rFonts w:eastAsiaTheme="minorEastAsia"/>
                <w:noProof/>
                <w:lang w:eastAsia="ru-RU"/>
              </w:rPr>
              <w:tab/>
            </w:r>
            <w:r w:rsidR="00C154F1" w:rsidRPr="00711EAB">
              <w:rPr>
                <w:rStyle w:val="ad"/>
                <w:noProof/>
              </w:rPr>
              <w:t>0</w:t>
            </w:r>
            <w:r w:rsidR="00C154F1" w:rsidRPr="00711EAB">
              <w:rPr>
                <w:rStyle w:val="ad"/>
                <w:noProof/>
                <w:lang w:val="en-US"/>
              </w:rPr>
              <w:t>x</w:t>
            </w:r>
            <w:r w:rsidR="00C154F1" w:rsidRPr="00711EAB">
              <w:rPr>
                <w:rStyle w:val="ad"/>
                <w:noProof/>
              </w:rPr>
              <w:t>04 – Компенсация задержки на линии (чтение)</w:t>
            </w:r>
            <w:r w:rsidR="00C154F1">
              <w:rPr>
                <w:noProof/>
                <w:webHidden/>
              </w:rPr>
              <w:tab/>
            </w:r>
            <w:r w:rsidR="00C154F1">
              <w:rPr>
                <w:noProof/>
                <w:webHidden/>
              </w:rPr>
              <w:fldChar w:fldCharType="begin"/>
            </w:r>
            <w:r w:rsidR="00C154F1">
              <w:rPr>
                <w:noProof/>
                <w:webHidden/>
              </w:rPr>
              <w:instrText xml:space="preserve"> PAGEREF _Toc382311831 \h </w:instrText>
            </w:r>
            <w:r w:rsidR="00C154F1">
              <w:rPr>
                <w:noProof/>
                <w:webHidden/>
              </w:rPr>
            </w:r>
            <w:r w:rsidR="00C154F1">
              <w:rPr>
                <w:noProof/>
                <w:webHidden/>
              </w:rPr>
              <w:fldChar w:fldCharType="separate"/>
            </w:r>
            <w:r w:rsidR="00C154F1">
              <w:rPr>
                <w:noProof/>
                <w:webHidden/>
              </w:rPr>
              <w:t>11</w:t>
            </w:r>
            <w:r w:rsidR="00C154F1">
              <w:rPr>
                <w:noProof/>
                <w:webHidden/>
              </w:rPr>
              <w:fldChar w:fldCharType="end"/>
            </w:r>
          </w:hyperlink>
        </w:p>
        <w:p w:rsidR="00C154F1" w:rsidRDefault="007838D8">
          <w:pPr>
            <w:pStyle w:val="31"/>
            <w:tabs>
              <w:tab w:val="left" w:pos="132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311832" w:history="1">
            <w:r w:rsidR="00C154F1" w:rsidRPr="00711EAB">
              <w:rPr>
                <w:rStyle w:val="ad"/>
                <w:noProof/>
              </w:rPr>
              <w:t>2.1.5</w:t>
            </w:r>
            <w:r w:rsidR="00C154F1">
              <w:rPr>
                <w:rFonts w:eastAsiaTheme="minorEastAsia"/>
                <w:noProof/>
                <w:lang w:eastAsia="ru-RU"/>
              </w:rPr>
              <w:tab/>
            </w:r>
            <w:r w:rsidR="00C154F1" w:rsidRPr="00711EAB">
              <w:rPr>
                <w:rStyle w:val="ad"/>
                <w:noProof/>
              </w:rPr>
              <w:t>0</w:t>
            </w:r>
            <w:r w:rsidR="00C154F1" w:rsidRPr="00711EAB">
              <w:rPr>
                <w:rStyle w:val="ad"/>
                <w:noProof/>
                <w:lang w:val="en-US"/>
              </w:rPr>
              <w:t>x</w:t>
            </w:r>
            <w:r w:rsidR="00C154F1" w:rsidRPr="00711EAB">
              <w:rPr>
                <w:rStyle w:val="ad"/>
                <w:noProof/>
              </w:rPr>
              <w:t>0</w:t>
            </w:r>
            <w:r w:rsidR="00C154F1" w:rsidRPr="00711EAB">
              <w:rPr>
                <w:rStyle w:val="ad"/>
                <w:noProof/>
                <w:lang w:val="en-US"/>
              </w:rPr>
              <w:t>A</w:t>
            </w:r>
            <w:r w:rsidR="00C154F1" w:rsidRPr="00711EAB">
              <w:rPr>
                <w:rStyle w:val="ad"/>
                <w:noProof/>
              </w:rPr>
              <w:t xml:space="preserve"> – Автоконтроль (чтение)</w:t>
            </w:r>
            <w:r w:rsidR="00C154F1">
              <w:rPr>
                <w:noProof/>
                <w:webHidden/>
              </w:rPr>
              <w:tab/>
            </w:r>
            <w:r w:rsidR="00C154F1">
              <w:rPr>
                <w:noProof/>
                <w:webHidden/>
              </w:rPr>
              <w:fldChar w:fldCharType="begin"/>
            </w:r>
            <w:r w:rsidR="00C154F1">
              <w:rPr>
                <w:noProof/>
                <w:webHidden/>
              </w:rPr>
              <w:instrText xml:space="preserve"> PAGEREF _Toc382311832 \h </w:instrText>
            </w:r>
            <w:r w:rsidR="00C154F1">
              <w:rPr>
                <w:noProof/>
                <w:webHidden/>
              </w:rPr>
            </w:r>
            <w:r w:rsidR="00C154F1">
              <w:rPr>
                <w:noProof/>
                <w:webHidden/>
              </w:rPr>
              <w:fldChar w:fldCharType="separate"/>
            </w:r>
            <w:r w:rsidR="00C154F1">
              <w:rPr>
                <w:noProof/>
                <w:webHidden/>
              </w:rPr>
              <w:t>11</w:t>
            </w:r>
            <w:r w:rsidR="00C154F1">
              <w:rPr>
                <w:noProof/>
                <w:webHidden/>
              </w:rPr>
              <w:fldChar w:fldCharType="end"/>
            </w:r>
          </w:hyperlink>
        </w:p>
        <w:p w:rsidR="00C154F1" w:rsidRDefault="007838D8">
          <w:pPr>
            <w:pStyle w:val="31"/>
            <w:tabs>
              <w:tab w:val="left" w:pos="132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311833" w:history="1">
            <w:r w:rsidR="00C154F1" w:rsidRPr="00711EAB">
              <w:rPr>
                <w:rStyle w:val="ad"/>
                <w:noProof/>
              </w:rPr>
              <w:t>2.1.6</w:t>
            </w:r>
            <w:r w:rsidR="00C154F1">
              <w:rPr>
                <w:rFonts w:eastAsiaTheme="minorEastAsia"/>
                <w:noProof/>
                <w:lang w:eastAsia="ru-RU"/>
              </w:rPr>
              <w:tab/>
            </w:r>
            <w:r w:rsidR="00C154F1" w:rsidRPr="00711EAB">
              <w:rPr>
                <w:rStyle w:val="ad"/>
                <w:noProof/>
              </w:rPr>
              <w:t>0</w:t>
            </w:r>
            <w:r w:rsidR="00C154F1" w:rsidRPr="00711EAB">
              <w:rPr>
                <w:rStyle w:val="ad"/>
                <w:noProof/>
                <w:lang w:val="en-US"/>
              </w:rPr>
              <w:t>x</w:t>
            </w:r>
            <w:r w:rsidR="00C154F1" w:rsidRPr="00711EAB">
              <w:rPr>
                <w:rStyle w:val="ad"/>
                <w:noProof/>
              </w:rPr>
              <w:t>81 – Тип защиты (запись)</w:t>
            </w:r>
            <w:r w:rsidR="00C154F1">
              <w:rPr>
                <w:noProof/>
                <w:webHidden/>
              </w:rPr>
              <w:tab/>
            </w:r>
            <w:r w:rsidR="00C154F1">
              <w:rPr>
                <w:noProof/>
                <w:webHidden/>
              </w:rPr>
              <w:fldChar w:fldCharType="begin"/>
            </w:r>
            <w:r w:rsidR="00C154F1">
              <w:rPr>
                <w:noProof/>
                <w:webHidden/>
              </w:rPr>
              <w:instrText xml:space="preserve"> PAGEREF _Toc382311833 \h </w:instrText>
            </w:r>
            <w:r w:rsidR="00C154F1">
              <w:rPr>
                <w:noProof/>
                <w:webHidden/>
              </w:rPr>
            </w:r>
            <w:r w:rsidR="00C154F1">
              <w:rPr>
                <w:noProof/>
                <w:webHidden/>
              </w:rPr>
              <w:fldChar w:fldCharType="separate"/>
            </w:r>
            <w:r w:rsidR="00C154F1">
              <w:rPr>
                <w:noProof/>
                <w:webHidden/>
              </w:rPr>
              <w:t>11</w:t>
            </w:r>
            <w:r w:rsidR="00C154F1">
              <w:rPr>
                <w:noProof/>
                <w:webHidden/>
              </w:rPr>
              <w:fldChar w:fldCharType="end"/>
            </w:r>
          </w:hyperlink>
        </w:p>
        <w:p w:rsidR="00C154F1" w:rsidRDefault="007838D8">
          <w:pPr>
            <w:pStyle w:val="31"/>
            <w:tabs>
              <w:tab w:val="left" w:pos="132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311834" w:history="1">
            <w:r w:rsidR="00C154F1" w:rsidRPr="00711EAB">
              <w:rPr>
                <w:rStyle w:val="ad"/>
                <w:noProof/>
              </w:rPr>
              <w:t>2.1.7</w:t>
            </w:r>
            <w:r w:rsidR="00C154F1">
              <w:rPr>
                <w:rFonts w:eastAsiaTheme="minorEastAsia"/>
                <w:noProof/>
                <w:lang w:eastAsia="ru-RU"/>
              </w:rPr>
              <w:tab/>
            </w:r>
            <w:r w:rsidR="00C154F1" w:rsidRPr="00711EAB">
              <w:rPr>
                <w:rStyle w:val="ad"/>
                <w:noProof/>
              </w:rPr>
              <w:t>0</w:t>
            </w:r>
            <w:r w:rsidR="00C154F1" w:rsidRPr="00711EAB">
              <w:rPr>
                <w:rStyle w:val="ad"/>
                <w:noProof/>
                <w:lang w:val="en-US"/>
              </w:rPr>
              <w:t>x</w:t>
            </w:r>
            <w:r w:rsidR="00C154F1" w:rsidRPr="00711EAB">
              <w:rPr>
                <w:rStyle w:val="ad"/>
                <w:noProof/>
              </w:rPr>
              <w:t>82 – Тип линии (запись)</w:t>
            </w:r>
            <w:r w:rsidR="00C154F1">
              <w:rPr>
                <w:noProof/>
                <w:webHidden/>
              </w:rPr>
              <w:tab/>
            </w:r>
            <w:r w:rsidR="00C154F1">
              <w:rPr>
                <w:noProof/>
                <w:webHidden/>
              </w:rPr>
              <w:fldChar w:fldCharType="begin"/>
            </w:r>
            <w:r w:rsidR="00C154F1">
              <w:rPr>
                <w:noProof/>
                <w:webHidden/>
              </w:rPr>
              <w:instrText xml:space="preserve"> PAGEREF _Toc382311834 \h </w:instrText>
            </w:r>
            <w:r w:rsidR="00C154F1">
              <w:rPr>
                <w:noProof/>
                <w:webHidden/>
              </w:rPr>
            </w:r>
            <w:r w:rsidR="00C154F1">
              <w:rPr>
                <w:noProof/>
                <w:webHidden/>
              </w:rPr>
              <w:fldChar w:fldCharType="separate"/>
            </w:r>
            <w:r w:rsidR="00C154F1">
              <w:rPr>
                <w:noProof/>
                <w:webHidden/>
              </w:rPr>
              <w:t>12</w:t>
            </w:r>
            <w:r w:rsidR="00C154F1">
              <w:rPr>
                <w:noProof/>
                <w:webHidden/>
              </w:rPr>
              <w:fldChar w:fldCharType="end"/>
            </w:r>
          </w:hyperlink>
        </w:p>
        <w:p w:rsidR="00C154F1" w:rsidRDefault="007838D8">
          <w:pPr>
            <w:pStyle w:val="31"/>
            <w:tabs>
              <w:tab w:val="left" w:pos="132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311835" w:history="1">
            <w:r w:rsidR="00C154F1" w:rsidRPr="00711EAB">
              <w:rPr>
                <w:rStyle w:val="ad"/>
                <w:noProof/>
              </w:rPr>
              <w:t>2.1.8</w:t>
            </w:r>
            <w:r w:rsidR="00C154F1">
              <w:rPr>
                <w:rFonts w:eastAsiaTheme="minorEastAsia"/>
                <w:noProof/>
                <w:lang w:eastAsia="ru-RU"/>
              </w:rPr>
              <w:tab/>
            </w:r>
            <w:r w:rsidR="00C154F1" w:rsidRPr="00711EAB">
              <w:rPr>
                <w:rStyle w:val="ad"/>
                <w:noProof/>
              </w:rPr>
              <w:t>0</w:t>
            </w:r>
            <w:r w:rsidR="00C154F1" w:rsidRPr="00711EAB">
              <w:rPr>
                <w:rStyle w:val="ad"/>
                <w:noProof/>
                <w:lang w:val="en-US"/>
              </w:rPr>
              <w:t>x</w:t>
            </w:r>
            <w:r w:rsidR="00C154F1" w:rsidRPr="00711EAB">
              <w:rPr>
                <w:rStyle w:val="ad"/>
                <w:noProof/>
              </w:rPr>
              <w:t>83 – Допустимое время без манипуляции (запись)</w:t>
            </w:r>
            <w:r w:rsidR="00C154F1">
              <w:rPr>
                <w:noProof/>
                <w:webHidden/>
              </w:rPr>
              <w:tab/>
            </w:r>
            <w:r w:rsidR="00C154F1">
              <w:rPr>
                <w:noProof/>
                <w:webHidden/>
              </w:rPr>
              <w:fldChar w:fldCharType="begin"/>
            </w:r>
            <w:r w:rsidR="00C154F1">
              <w:rPr>
                <w:noProof/>
                <w:webHidden/>
              </w:rPr>
              <w:instrText xml:space="preserve"> PAGEREF _Toc382311835 \h </w:instrText>
            </w:r>
            <w:r w:rsidR="00C154F1">
              <w:rPr>
                <w:noProof/>
                <w:webHidden/>
              </w:rPr>
            </w:r>
            <w:r w:rsidR="00C154F1">
              <w:rPr>
                <w:noProof/>
                <w:webHidden/>
              </w:rPr>
              <w:fldChar w:fldCharType="separate"/>
            </w:r>
            <w:r w:rsidR="00C154F1">
              <w:rPr>
                <w:noProof/>
                <w:webHidden/>
              </w:rPr>
              <w:t>12</w:t>
            </w:r>
            <w:r w:rsidR="00C154F1">
              <w:rPr>
                <w:noProof/>
                <w:webHidden/>
              </w:rPr>
              <w:fldChar w:fldCharType="end"/>
            </w:r>
          </w:hyperlink>
        </w:p>
        <w:p w:rsidR="00C154F1" w:rsidRDefault="007838D8">
          <w:pPr>
            <w:pStyle w:val="31"/>
            <w:tabs>
              <w:tab w:val="left" w:pos="132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311836" w:history="1">
            <w:r w:rsidR="00C154F1" w:rsidRPr="00711EAB">
              <w:rPr>
                <w:rStyle w:val="ad"/>
                <w:noProof/>
              </w:rPr>
              <w:t>2.1.9</w:t>
            </w:r>
            <w:r w:rsidR="00C154F1">
              <w:rPr>
                <w:rFonts w:eastAsiaTheme="minorEastAsia"/>
                <w:noProof/>
                <w:lang w:eastAsia="ru-RU"/>
              </w:rPr>
              <w:tab/>
            </w:r>
            <w:r w:rsidR="00C154F1" w:rsidRPr="00711EAB">
              <w:rPr>
                <w:rStyle w:val="ad"/>
                <w:noProof/>
              </w:rPr>
              <w:t>0</w:t>
            </w:r>
            <w:r w:rsidR="00C154F1" w:rsidRPr="00711EAB">
              <w:rPr>
                <w:rStyle w:val="ad"/>
                <w:noProof/>
                <w:lang w:val="en-US"/>
              </w:rPr>
              <w:t>x</w:t>
            </w:r>
            <w:r w:rsidR="00C154F1" w:rsidRPr="00711EAB">
              <w:rPr>
                <w:rStyle w:val="ad"/>
                <w:noProof/>
              </w:rPr>
              <w:t>84 – Компенсация задержки на линии (запись)</w:t>
            </w:r>
            <w:r w:rsidR="00C154F1">
              <w:rPr>
                <w:noProof/>
                <w:webHidden/>
              </w:rPr>
              <w:tab/>
            </w:r>
            <w:r w:rsidR="00C154F1">
              <w:rPr>
                <w:noProof/>
                <w:webHidden/>
              </w:rPr>
              <w:fldChar w:fldCharType="begin"/>
            </w:r>
            <w:r w:rsidR="00C154F1">
              <w:rPr>
                <w:noProof/>
                <w:webHidden/>
              </w:rPr>
              <w:instrText xml:space="preserve"> PAGEREF _Toc382311836 \h </w:instrText>
            </w:r>
            <w:r w:rsidR="00C154F1">
              <w:rPr>
                <w:noProof/>
                <w:webHidden/>
              </w:rPr>
            </w:r>
            <w:r w:rsidR="00C154F1">
              <w:rPr>
                <w:noProof/>
                <w:webHidden/>
              </w:rPr>
              <w:fldChar w:fldCharType="separate"/>
            </w:r>
            <w:r w:rsidR="00C154F1">
              <w:rPr>
                <w:noProof/>
                <w:webHidden/>
              </w:rPr>
              <w:t>12</w:t>
            </w:r>
            <w:r w:rsidR="00C154F1">
              <w:rPr>
                <w:noProof/>
                <w:webHidden/>
              </w:rPr>
              <w:fldChar w:fldCharType="end"/>
            </w:r>
          </w:hyperlink>
        </w:p>
        <w:p w:rsidR="00C154F1" w:rsidRDefault="007838D8">
          <w:pPr>
            <w:pStyle w:val="31"/>
            <w:tabs>
              <w:tab w:val="left" w:pos="132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311837" w:history="1">
            <w:r w:rsidR="00C154F1" w:rsidRPr="00711EAB">
              <w:rPr>
                <w:rStyle w:val="ad"/>
                <w:noProof/>
              </w:rPr>
              <w:t>2.1.10</w:t>
            </w:r>
            <w:r w:rsidR="00C154F1">
              <w:rPr>
                <w:rFonts w:eastAsiaTheme="minorEastAsia"/>
                <w:noProof/>
                <w:lang w:eastAsia="ru-RU"/>
              </w:rPr>
              <w:tab/>
            </w:r>
            <w:r w:rsidR="00C154F1" w:rsidRPr="00711EAB">
              <w:rPr>
                <w:rStyle w:val="ad"/>
                <w:noProof/>
              </w:rPr>
              <w:t>0</w:t>
            </w:r>
            <w:r w:rsidR="00C154F1" w:rsidRPr="00711EAB">
              <w:rPr>
                <w:rStyle w:val="ad"/>
                <w:noProof/>
                <w:lang w:val="en-US"/>
              </w:rPr>
              <w:t>x</w:t>
            </w:r>
            <w:r w:rsidR="00C154F1" w:rsidRPr="00711EAB">
              <w:rPr>
                <w:rStyle w:val="ad"/>
                <w:noProof/>
              </w:rPr>
              <w:t>8</w:t>
            </w:r>
            <w:r w:rsidR="00C154F1" w:rsidRPr="00711EAB">
              <w:rPr>
                <w:rStyle w:val="ad"/>
                <w:noProof/>
                <w:lang w:val="en-US"/>
              </w:rPr>
              <w:t>A</w:t>
            </w:r>
            <w:r w:rsidR="00C154F1" w:rsidRPr="00711EAB">
              <w:rPr>
                <w:rStyle w:val="ad"/>
                <w:noProof/>
              </w:rPr>
              <w:t xml:space="preserve"> – Автоконтроль (запись)</w:t>
            </w:r>
            <w:r w:rsidR="00C154F1">
              <w:rPr>
                <w:noProof/>
                <w:webHidden/>
              </w:rPr>
              <w:tab/>
            </w:r>
            <w:r w:rsidR="00C154F1">
              <w:rPr>
                <w:noProof/>
                <w:webHidden/>
              </w:rPr>
              <w:fldChar w:fldCharType="begin"/>
            </w:r>
            <w:r w:rsidR="00C154F1">
              <w:rPr>
                <w:noProof/>
                <w:webHidden/>
              </w:rPr>
              <w:instrText xml:space="preserve"> PAGEREF _Toc382311837 \h </w:instrText>
            </w:r>
            <w:r w:rsidR="00C154F1">
              <w:rPr>
                <w:noProof/>
                <w:webHidden/>
              </w:rPr>
            </w:r>
            <w:r w:rsidR="00C154F1">
              <w:rPr>
                <w:noProof/>
                <w:webHidden/>
              </w:rPr>
              <w:fldChar w:fldCharType="separate"/>
            </w:r>
            <w:r w:rsidR="00C154F1">
              <w:rPr>
                <w:noProof/>
                <w:webHidden/>
              </w:rPr>
              <w:t>12</w:t>
            </w:r>
            <w:r w:rsidR="00C154F1">
              <w:rPr>
                <w:noProof/>
                <w:webHidden/>
              </w:rPr>
              <w:fldChar w:fldCharType="end"/>
            </w:r>
          </w:hyperlink>
        </w:p>
        <w:p w:rsidR="00C154F1" w:rsidRDefault="007838D8">
          <w:pPr>
            <w:pStyle w:val="21"/>
            <w:tabs>
              <w:tab w:val="left" w:pos="88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311838" w:history="1">
            <w:r w:rsidR="00C154F1" w:rsidRPr="00711EAB">
              <w:rPr>
                <w:rStyle w:val="ad"/>
                <w:noProof/>
              </w:rPr>
              <w:t>2.2</w:t>
            </w:r>
            <w:r w:rsidR="00C154F1">
              <w:rPr>
                <w:rFonts w:eastAsiaTheme="minorEastAsia"/>
                <w:noProof/>
                <w:lang w:eastAsia="ru-RU"/>
              </w:rPr>
              <w:tab/>
            </w:r>
            <w:r w:rsidR="00C154F1" w:rsidRPr="00711EAB">
              <w:rPr>
                <w:rStyle w:val="ad"/>
                <w:noProof/>
              </w:rPr>
              <w:t>Команды приемника</w:t>
            </w:r>
            <w:r w:rsidR="00C154F1">
              <w:rPr>
                <w:noProof/>
                <w:webHidden/>
              </w:rPr>
              <w:tab/>
            </w:r>
            <w:r w:rsidR="00C154F1">
              <w:rPr>
                <w:noProof/>
                <w:webHidden/>
              </w:rPr>
              <w:fldChar w:fldCharType="begin"/>
            </w:r>
            <w:r w:rsidR="00C154F1">
              <w:rPr>
                <w:noProof/>
                <w:webHidden/>
              </w:rPr>
              <w:instrText xml:space="preserve"> PAGEREF _Toc382311838 \h </w:instrText>
            </w:r>
            <w:r w:rsidR="00C154F1">
              <w:rPr>
                <w:noProof/>
                <w:webHidden/>
              </w:rPr>
            </w:r>
            <w:r w:rsidR="00C154F1">
              <w:rPr>
                <w:noProof/>
                <w:webHidden/>
              </w:rPr>
              <w:fldChar w:fldCharType="separate"/>
            </w:r>
            <w:r w:rsidR="00C154F1">
              <w:rPr>
                <w:noProof/>
                <w:webHidden/>
              </w:rPr>
              <w:t>14</w:t>
            </w:r>
            <w:r w:rsidR="00C154F1">
              <w:rPr>
                <w:noProof/>
                <w:webHidden/>
              </w:rPr>
              <w:fldChar w:fldCharType="end"/>
            </w:r>
          </w:hyperlink>
        </w:p>
        <w:p w:rsidR="00C154F1" w:rsidRDefault="007838D8">
          <w:pPr>
            <w:pStyle w:val="31"/>
            <w:tabs>
              <w:tab w:val="left" w:pos="132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311839" w:history="1">
            <w:r w:rsidR="00C154F1" w:rsidRPr="00711EAB">
              <w:rPr>
                <w:rStyle w:val="ad"/>
                <w:noProof/>
              </w:rPr>
              <w:t>2.2.1</w:t>
            </w:r>
            <w:r w:rsidR="00C154F1">
              <w:rPr>
                <w:rFonts w:eastAsiaTheme="minorEastAsia"/>
                <w:noProof/>
                <w:lang w:eastAsia="ru-RU"/>
              </w:rPr>
              <w:tab/>
            </w:r>
            <w:r w:rsidR="00C154F1" w:rsidRPr="00711EAB">
              <w:rPr>
                <w:rStyle w:val="ad"/>
                <w:noProof/>
              </w:rPr>
              <w:t>0</w:t>
            </w:r>
            <w:r w:rsidR="00C154F1" w:rsidRPr="00711EAB">
              <w:rPr>
                <w:rStyle w:val="ad"/>
                <w:noProof/>
                <w:lang w:val="en-US"/>
              </w:rPr>
              <w:t>x</w:t>
            </w:r>
            <w:r w:rsidR="00C154F1" w:rsidRPr="00711EAB">
              <w:rPr>
                <w:rStyle w:val="ad"/>
                <w:noProof/>
              </w:rPr>
              <w:t>51 – Запуск приемника (запись)</w:t>
            </w:r>
            <w:r w:rsidR="00C154F1">
              <w:rPr>
                <w:noProof/>
                <w:webHidden/>
              </w:rPr>
              <w:tab/>
            </w:r>
            <w:r w:rsidR="00C154F1">
              <w:rPr>
                <w:noProof/>
                <w:webHidden/>
              </w:rPr>
              <w:fldChar w:fldCharType="begin"/>
            </w:r>
            <w:r w:rsidR="00C154F1">
              <w:rPr>
                <w:noProof/>
                <w:webHidden/>
              </w:rPr>
              <w:instrText xml:space="preserve"> PAGEREF _Toc382311839 \h </w:instrText>
            </w:r>
            <w:r w:rsidR="00C154F1">
              <w:rPr>
                <w:noProof/>
                <w:webHidden/>
              </w:rPr>
            </w:r>
            <w:r w:rsidR="00C154F1">
              <w:rPr>
                <w:noProof/>
                <w:webHidden/>
              </w:rPr>
              <w:fldChar w:fldCharType="separate"/>
            </w:r>
            <w:r w:rsidR="00C154F1">
              <w:rPr>
                <w:noProof/>
                <w:webHidden/>
              </w:rPr>
              <w:t>14</w:t>
            </w:r>
            <w:r w:rsidR="00C154F1">
              <w:rPr>
                <w:noProof/>
                <w:webHidden/>
              </w:rPr>
              <w:fldChar w:fldCharType="end"/>
            </w:r>
          </w:hyperlink>
        </w:p>
        <w:p w:rsidR="00C154F1" w:rsidRDefault="007838D8">
          <w:pPr>
            <w:pStyle w:val="31"/>
            <w:tabs>
              <w:tab w:val="left" w:pos="132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311840" w:history="1">
            <w:r w:rsidR="00C154F1" w:rsidRPr="00711EAB">
              <w:rPr>
                <w:rStyle w:val="ad"/>
                <w:noProof/>
              </w:rPr>
              <w:t>2.2.2</w:t>
            </w:r>
            <w:r w:rsidR="00C154F1">
              <w:rPr>
                <w:rFonts w:eastAsiaTheme="minorEastAsia"/>
                <w:noProof/>
                <w:lang w:eastAsia="ru-RU"/>
              </w:rPr>
              <w:tab/>
            </w:r>
            <w:r w:rsidR="00C154F1" w:rsidRPr="00711EAB">
              <w:rPr>
                <w:rStyle w:val="ad"/>
                <w:noProof/>
              </w:rPr>
              <w:t>0</w:t>
            </w:r>
            <w:r w:rsidR="00C154F1" w:rsidRPr="00711EAB">
              <w:rPr>
                <w:rStyle w:val="ad"/>
                <w:noProof/>
                <w:lang w:val="en-US"/>
              </w:rPr>
              <w:t>x</w:t>
            </w:r>
            <w:r w:rsidR="00C154F1" w:rsidRPr="00711EAB">
              <w:rPr>
                <w:rStyle w:val="ad"/>
                <w:noProof/>
              </w:rPr>
              <w:t>9</w:t>
            </w:r>
            <w:r w:rsidR="00C154F1" w:rsidRPr="00711EAB">
              <w:rPr>
                <w:rStyle w:val="ad"/>
                <w:noProof/>
                <w:lang w:val="en-US"/>
              </w:rPr>
              <w:t>A</w:t>
            </w:r>
            <w:r w:rsidR="00C154F1" w:rsidRPr="00711EAB">
              <w:rPr>
                <w:rStyle w:val="ad"/>
                <w:noProof/>
              </w:rPr>
              <w:t xml:space="preserve"> – Выключение индикации Приемника (запись)</w:t>
            </w:r>
            <w:r w:rsidR="00C154F1">
              <w:rPr>
                <w:noProof/>
                <w:webHidden/>
              </w:rPr>
              <w:tab/>
            </w:r>
            <w:r w:rsidR="00C154F1">
              <w:rPr>
                <w:noProof/>
                <w:webHidden/>
              </w:rPr>
              <w:fldChar w:fldCharType="begin"/>
            </w:r>
            <w:r w:rsidR="00C154F1">
              <w:rPr>
                <w:noProof/>
                <w:webHidden/>
              </w:rPr>
              <w:instrText xml:space="preserve"> PAGEREF _Toc382311840 \h </w:instrText>
            </w:r>
            <w:r w:rsidR="00C154F1">
              <w:rPr>
                <w:noProof/>
                <w:webHidden/>
              </w:rPr>
            </w:r>
            <w:r w:rsidR="00C154F1">
              <w:rPr>
                <w:noProof/>
                <w:webHidden/>
              </w:rPr>
              <w:fldChar w:fldCharType="separate"/>
            </w:r>
            <w:r w:rsidR="00C154F1">
              <w:rPr>
                <w:noProof/>
                <w:webHidden/>
              </w:rPr>
              <w:t>14</w:t>
            </w:r>
            <w:r w:rsidR="00C154F1">
              <w:rPr>
                <w:noProof/>
                <w:webHidden/>
              </w:rPr>
              <w:fldChar w:fldCharType="end"/>
            </w:r>
          </w:hyperlink>
        </w:p>
        <w:p w:rsidR="00C154F1" w:rsidRDefault="007838D8">
          <w:pPr>
            <w:pStyle w:val="21"/>
            <w:tabs>
              <w:tab w:val="left" w:pos="88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311841" w:history="1">
            <w:r w:rsidR="00C154F1" w:rsidRPr="00711EAB">
              <w:rPr>
                <w:rStyle w:val="ad"/>
                <w:noProof/>
              </w:rPr>
              <w:t>2.3</w:t>
            </w:r>
            <w:r w:rsidR="00C154F1">
              <w:rPr>
                <w:rFonts w:eastAsiaTheme="minorEastAsia"/>
                <w:noProof/>
                <w:lang w:eastAsia="ru-RU"/>
              </w:rPr>
              <w:tab/>
            </w:r>
            <w:r w:rsidR="00C154F1" w:rsidRPr="00711EAB">
              <w:rPr>
                <w:rStyle w:val="ad"/>
                <w:noProof/>
              </w:rPr>
              <w:t>Команды передатчика</w:t>
            </w:r>
            <w:r w:rsidR="00C154F1">
              <w:rPr>
                <w:noProof/>
                <w:webHidden/>
              </w:rPr>
              <w:tab/>
            </w:r>
            <w:r w:rsidR="00C154F1">
              <w:rPr>
                <w:noProof/>
                <w:webHidden/>
              </w:rPr>
              <w:fldChar w:fldCharType="begin"/>
            </w:r>
            <w:r w:rsidR="00C154F1">
              <w:rPr>
                <w:noProof/>
                <w:webHidden/>
              </w:rPr>
              <w:instrText xml:space="preserve"> PAGEREF _Toc382311841 \h </w:instrText>
            </w:r>
            <w:r w:rsidR="00C154F1">
              <w:rPr>
                <w:noProof/>
                <w:webHidden/>
              </w:rPr>
            </w:r>
            <w:r w:rsidR="00C154F1">
              <w:rPr>
                <w:noProof/>
                <w:webHidden/>
              </w:rPr>
              <w:fldChar w:fldCharType="separate"/>
            </w:r>
            <w:r w:rsidR="00C154F1">
              <w:rPr>
                <w:noProof/>
                <w:webHidden/>
              </w:rPr>
              <w:t>15</w:t>
            </w:r>
            <w:r w:rsidR="00C154F1">
              <w:rPr>
                <w:noProof/>
                <w:webHidden/>
              </w:rPr>
              <w:fldChar w:fldCharType="end"/>
            </w:r>
          </w:hyperlink>
        </w:p>
        <w:p w:rsidR="00C154F1" w:rsidRDefault="007838D8">
          <w:pPr>
            <w:pStyle w:val="31"/>
            <w:tabs>
              <w:tab w:val="left" w:pos="132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311842" w:history="1">
            <w:r w:rsidR="00C154F1" w:rsidRPr="00711EAB">
              <w:rPr>
                <w:rStyle w:val="ad"/>
                <w:noProof/>
              </w:rPr>
              <w:t>2.3.1</w:t>
            </w:r>
            <w:r w:rsidR="00C154F1">
              <w:rPr>
                <w:rFonts w:eastAsiaTheme="minorEastAsia"/>
                <w:noProof/>
                <w:lang w:eastAsia="ru-RU"/>
              </w:rPr>
              <w:tab/>
            </w:r>
            <w:r w:rsidR="00C154F1" w:rsidRPr="00711EAB">
              <w:rPr>
                <w:rStyle w:val="ad"/>
                <w:noProof/>
              </w:rPr>
              <w:t>0</w:t>
            </w:r>
            <w:r w:rsidR="00C154F1" w:rsidRPr="00711EAB">
              <w:rPr>
                <w:rStyle w:val="ad"/>
                <w:noProof/>
                <w:lang w:val="en-US"/>
              </w:rPr>
              <w:t>xAA</w:t>
            </w:r>
            <w:r w:rsidR="00C154F1" w:rsidRPr="00711EAB">
              <w:rPr>
                <w:rStyle w:val="ad"/>
                <w:noProof/>
              </w:rPr>
              <w:t xml:space="preserve"> – Выключение индикации Передатчика (запись)</w:t>
            </w:r>
            <w:r w:rsidR="00C154F1">
              <w:rPr>
                <w:noProof/>
                <w:webHidden/>
              </w:rPr>
              <w:tab/>
            </w:r>
            <w:r w:rsidR="00C154F1">
              <w:rPr>
                <w:noProof/>
                <w:webHidden/>
              </w:rPr>
              <w:fldChar w:fldCharType="begin"/>
            </w:r>
            <w:r w:rsidR="00C154F1">
              <w:rPr>
                <w:noProof/>
                <w:webHidden/>
              </w:rPr>
              <w:instrText xml:space="preserve"> PAGEREF _Toc382311842 \h </w:instrText>
            </w:r>
            <w:r w:rsidR="00C154F1">
              <w:rPr>
                <w:noProof/>
                <w:webHidden/>
              </w:rPr>
            </w:r>
            <w:r w:rsidR="00C154F1">
              <w:rPr>
                <w:noProof/>
                <w:webHidden/>
              </w:rPr>
              <w:fldChar w:fldCharType="separate"/>
            </w:r>
            <w:r w:rsidR="00C154F1">
              <w:rPr>
                <w:noProof/>
                <w:webHidden/>
              </w:rPr>
              <w:t>15</w:t>
            </w:r>
            <w:r w:rsidR="00C154F1">
              <w:rPr>
                <w:noProof/>
                <w:webHidden/>
              </w:rPr>
              <w:fldChar w:fldCharType="end"/>
            </w:r>
          </w:hyperlink>
        </w:p>
        <w:p w:rsidR="00C154F1" w:rsidRDefault="007838D8">
          <w:pPr>
            <w:pStyle w:val="21"/>
            <w:tabs>
              <w:tab w:val="left" w:pos="88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311843" w:history="1">
            <w:r w:rsidR="00C154F1" w:rsidRPr="00711EAB">
              <w:rPr>
                <w:rStyle w:val="ad"/>
                <w:noProof/>
              </w:rPr>
              <w:t>2.4</w:t>
            </w:r>
            <w:r w:rsidR="00C154F1">
              <w:rPr>
                <w:rFonts w:eastAsiaTheme="minorEastAsia"/>
                <w:noProof/>
                <w:lang w:eastAsia="ru-RU"/>
              </w:rPr>
              <w:tab/>
            </w:r>
            <w:r w:rsidR="00C154F1" w:rsidRPr="00711EAB">
              <w:rPr>
                <w:rStyle w:val="ad"/>
                <w:noProof/>
              </w:rPr>
              <w:t>Команды общие</w:t>
            </w:r>
            <w:r w:rsidR="00C154F1">
              <w:rPr>
                <w:noProof/>
                <w:webHidden/>
              </w:rPr>
              <w:tab/>
            </w:r>
            <w:r w:rsidR="00C154F1">
              <w:rPr>
                <w:noProof/>
                <w:webHidden/>
              </w:rPr>
              <w:fldChar w:fldCharType="begin"/>
            </w:r>
            <w:r w:rsidR="00C154F1">
              <w:rPr>
                <w:noProof/>
                <w:webHidden/>
              </w:rPr>
              <w:instrText xml:space="preserve"> PAGEREF _Toc382311843 \h </w:instrText>
            </w:r>
            <w:r w:rsidR="00C154F1">
              <w:rPr>
                <w:noProof/>
                <w:webHidden/>
              </w:rPr>
            </w:r>
            <w:r w:rsidR="00C154F1">
              <w:rPr>
                <w:noProof/>
                <w:webHidden/>
              </w:rPr>
              <w:fldChar w:fldCharType="separate"/>
            </w:r>
            <w:r w:rsidR="00C154F1">
              <w:rPr>
                <w:noProof/>
                <w:webHidden/>
              </w:rPr>
              <w:t>16</w:t>
            </w:r>
            <w:r w:rsidR="00C154F1">
              <w:rPr>
                <w:noProof/>
                <w:webHidden/>
              </w:rPr>
              <w:fldChar w:fldCharType="end"/>
            </w:r>
          </w:hyperlink>
        </w:p>
        <w:p w:rsidR="00C154F1" w:rsidRDefault="007838D8">
          <w:pPr>
            <w:pStyle w:val="31"/>
            <w:tabs>
              <w:tab w:val="left" w:pos="132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311844" w:history="1">
            <w:r w:rsidR="00C154F1" w:rsidRPr="00711EAB">
              <w:rPr>
                <w:rStyle w:val="ad"/>
                <w:noProof/>
              </w:rPr>
              <w:t>2.4.1</w:t>
            </w:r>
            <w:r w:rsidR="00C154F1">
              <w:rPr>
                <w:rFonts w:eastAsiaTheme="minorEastAsia"/>
                <w:noProof/>
                <w:lang w:eastAsia="ru-RU"/>
              </w:rPr>
              <w:tab/>
            </w:r>
            <w:r w:rsidR="00C154F1" w:rsidRPr="00711EAB">
              <w:rPr>
                <w:rStyle w:val="ad"/>
                <w:noProof/>
              </w:rPr>
              <w:t>0</w:t>
            </w:r>
            <w:r w:rsidR="00C154F1" w:rsidRPr="00711EAB">
              <w:rPr>
                <w:rStyle w:val="ad"/>
                <w:noProof/>
                <w:lang w:val="en-US"/>
              </w:rPr>
              <w:t xml:space="preserve">x34 – </w:t>
            </w:r>
            <w:r w:rsidR="00C154F1" w:rsidRPr="00711EAB">
              <w:rPr>
                <w:rStyle w:val="ad"/>
                <w:noProof/>
              </w:rPr>
              <w:t>Измеряемые параметры (чтение)</w:t>
            </w:r>
            <w:r w:rsidR="00C154F1">
              <w:rPr>
                <w:noProof/>
                <w:webHidden/>
              </w:rPr>
              <w:tab/>
            </w:r>
            <w:r w:rsidR="00C154F1">
              <w:rPr>
                <w:noProof/>
                <w:webHidden/>
              </w:rPr>
              <w:fldChar w:fldCharType="begin"/>
            </w:r>
            <w:r w:rsidR="00C154F1">
              <w:rPr>
                <w:noProof/>
                <w:webHidden/>
              </w:rPr>
              <w:instrText xml:space="preserve"> PAGEREF _Toc382311844 \h </w:instrText>
            </w:r>
            <w:r w:rsidR="00C154F1">
              <w:rPr>
                <w:noProof/>
                <w:webHidden/>
              </w:rPr>
            </w:r>
            <w:r w:rsidR="00C154F1">
              <w:rPr>
                <w:noProof/>
                <w:webHidden/>
              </w:rPr>
              <w:fldChar w:fldCharType="separate"/>
            </w:r>
            <w:r w:rsidR="00C154F1">
              <w:rPr>
                <w:noProof/>
                <w:webHidden/>
              </w:rPr>
              <w:t>16</w:t>
            </w:r>
            <w:r w:rsidR="00C154F1">
              <w:rPr>
                <w:noProof/>
                <w:webHidden/>
              </w:rPr>
              <w:fldChar w:fldCharType="end"/>
            </w:r>
          </w:hyperlink>
        </w:p>
        <w:p w:rsidR="00C154F1" w:rsidRDefault="007838D8">
          <w:pPr>
            <w:pStyle w:val="31"/>
            <w:tabs>
              <w:tab w:val="left" w:pos="132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311845" w:history="1">
            <w:r w:rsidR="00C154F1" w:rsidRPr="00711EAB">
              <w:rPr>
                <w:rStyle w:val="ad"/>
                <w:noProof/>
              </w:rPr>
              <w:t>2.4.2</w:t>
            </w:r>
            <w:r w:rsidR="00C154F1">
              <w:rPr>
                <w:rFonts w:eastAsiaTheme="minorEastAsia"/>
                <w:noProof/>
                <w:lang w:eastAsia="ru-RU"/>
              </w:rPr>
              <w:tab/>
            </w:r>
            <w:r w:rsidR="00C154F1" w:rsidRPr="00711EAB">
              <w:rPr>
                <w:rStyle w:val="ad"/>
                <w:noProof/>
              </w:rPr>
              <w:t>0</w:t>
            </w:r>
            <w:r w:rsidR="00C154F1" w:rsidRPr="00711EAB">
              <w:rPr>
                <w:rStyle w:val="ad"/>
                <w:noProof/>
                <w:lang w:val="en-US"/>
              </w:rPr>
              <w:t>x3E – Тестовые сигналы (чтение)</w:t>
            </w:r>
            <w:r w:rsidR="00C154F1">
              <w:rPr>
                <w:noProof/>
                <w:webHidden/>
              </w:rPr>
              <w:tab/>
            </w:r>
            <w:r w:rsidR="00C154F1">
              <w:rPr>
                <w:noProof/>
                <w:webHidden/>
              </w:rPr>
              <w:fldChar w:fldCharType="begin"/>
            </w:r>
            <w:r w:rsidR="00C154F1">
              <w:rPr>
                <w:noProof/>
                <w:webHidden/>
              </w:rPr>
              <w:instrText xml:space="preserve"> PAGEREF _Toc382311845 \h </w:instrText>
            </w:r>
            <w:r w:rsidR="00C154F1">
              <w:rPr>
                <w:noProof/>
                <w:webHidden/>
              </w:rPr>
            </w:r>
            <w:r w:rsidR="00C154F1">
              <w:rPr>
                <w:noProof/>
                <w:webHidden/>
              </w:rPr>
              <w:fldChar w:fldCharType="separate"/>
            </w:r>
            <w:r w:rsidR="00C154F1">
              <w:rPr>
                <w:noProof/>
                <w:webHidden/>
              </w:rPr>
              <w:t>16</w:t>
            </w:r>
            <w:r w:rsidR="00C154F1">
              <w:rPr>
                <w:noProof/>
                <w:webHidden/>
              </w:rPr>
              <w:fldChar w:fldCharType="end"/>
            </w:r>
          </w:hyperlink>
        </w:p>
        <w:p w:rsidR="00C154F1" w:rsidRDefault="007838D8">
          <w:pPr>
            <w:pStyle w:val="31"/>
            <w:tabs>
              <w:tab w:val="left" w:pos="132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311846" w:history="1">
            <w:r w:rsidR="00C154F1" w:rsidRPr="00711EAB">
              <w:rPr>
                <w:rStyle w:val="ad"/>
                <w:noProof/>
              </w:rPr>
              <w:t>2.4.3</w:t>
            </w:r>
            <w:r w:rsidR="00C154F1">
              <w:rPr>
                <w:rFonts w:eastAsiaTheme="minorEastAsia"/>
                <w:noProof/>
                <w:lang w:eastAsia="ru-RU"/>
              </w:rPr>
              <w:tab/>
            </w:r>
            <w:r w:rsidR="00C154F1" w:rsidRPr="00711EAB">
              <w:rPr>
                <w:rStyle w:val="ad"/>
                <w:noProof/>
                <w:lang w:val="en-US"/>
              </w:rPr>
              <w:t xml:space="preserve">0x3F – </w:t>
            </w:r>
            <w:r w:rsidR="00C154F1" w:rsidRPr="00711EAB">
              <w:rPr>
                <w:rStyle w:val="ad"/>
                <w:noProof/>
              </w:rPr>
              <w:t>Версия аппарата (чтение)</w:t>
            </w:r>
            <w:r w:rsidR="00C154F1">
              <w:rPr>
                <w:noProof/>
                <w:webHidden/>
              </w:rPr>
              <w:tab/>
            </w:r>
            <w:r w:rsidR="00C154F1">
              <w:rPr>
                <w:noProof/>
                <w:webHidden/>
              </w:rPr>
              <w:fldChar w:fldCharType="begin"/>
            </w:r>
            <w:r w:rsidR="00C154F1">
              <w:rPr>
                <w:noProof/>
                <w:webHidden/>
              </w:rPr>
              <w:instrText xml:space="preserve"> PAGEREF _Toc382311846 \h </w:instrText>
            </w:r>
            <w:r w:rsidR="00C154F1">
              <w:rPr>
                <w:noProof/>
                <w:webHidden/>
              </w:rPr>
            </w:r>
            <w:r w:rsidR="00C154F1">
              <w:rPr>
                <w:noProof/>
                <w:webHidden/>
              </w:rPr>
              <w:fldChar w:fldCharType="separate"/>
            </w:r>
            <w:r w:rsidR="00C154F1">
              <w:rPr>
                <w:noProof/>
                <w:webHidden/>
              </w:rPr>
              <w:t>17</w:t>
            </w:r>
            <w:r w:rsidR="00C154F1">
              <w:rPr>
                <w:noProof/>
                <w:webHidden/>
              </w:rPr>
              <w:fldChar w:fldCharType="end"/>
            </w:r>
          </w:hyperlink>
        </w:p>
        <w:p w:rsidR="00C154F1" w:rsidRDefault="007838D8">
          <w:pPr>
            <w:pStyle w:val="31"/>
            <w:tabs>
              <w:tab w:val="left" w:pos="132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311847" w:history="1">
            <w:r w:rsidR="00C154F1" w:rsidRPr="00711EAB">
              <w:rPr>
                <w:rStyle w:val="ad"/>
                <w:noProof/>
              </w:rPr>
              <w:t>2.4.4</w:t>
            </w:r>
            <w:r w:rsidR="00C154F1">
              <w:rPr>
                <w:rFonts w:eastAsiaTheme="minorEastAsia"/>
                <w:noProof/>
                <w:lang w:eastAsia="ru-RU"/>
              </w:rPr>
              <w:tab/>
            </w:r>
            <w:r w:rsidR="00C154F1" w:rsidRPr="00711EAB">
              <w:rPr>
                <w:rStyle w:val="ad"/>
                <w:noProof/>
              </w:rPr>
              <w:t>0х72 – Управление (запись)</w:t>
            </w:r>
            <w:r w:rsidR="00C154F1">
              <w:rPr>
                <w:noProof/>
                <w:webHidden/>
              </w:rPr>
              <w:tab/>
            </w:r>
            <w:r w:rsidR="00C154F1">
              <w:rPr>
                <w:noProof/>
                <w:webHidden/>
              </w:rPr>
              <w:fldChar w:fldCharType="begin"/>
            </w:r>
            <w:r w:rsidR="00C154F1">
              <w:rPr>
                <w:noProof/>
                <w:webHidden/>
              </w:rPr>
              <w:instrText xml:space="preserve"> PAGEREF _Toc382311847 \h </w:instrText>
            </w:r>
            <w:r w:rsidR="00C154F1">
              <w:rPr>
                <w:noProof/>
                <w:webHidden/>
              </w:rPr>
            </w:r>
            <w:r w:rsidR="00C154F1">
              <w:rPr>
                <w:noProof/>
                <w:webHidden/>
              </w:rPr>
              <w:fldChar w:fldCharType="separate"/>
            </w:r>
            <w:r w:rsidR="00C154F1">
              <w:rPr>
                <w:noProof/>
                <w:webHidden/>
              </w:rPr>
              <w:t>18</w:t>
            </w:r>
            <w:r w:rsidR="00C154F1">
              <w:rPr>
                <w:noProof/>
                <w:webHidden/>
              </w:rPr>
              <w:fldChar w:fldCharType="end"/>
            </w:r>
          </w:hyperlink>
        </w:p>
        <w:p w:rsidR="00C154F1" w:rsidRDefault="007838D8">
          <w:pPr>
            <w:pStyle w:val="31"/>
            <w:tabs>
              <w:tab w:val="left" w:pos="132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311848" w:history="1">
            <w:r w:rsidR="00C154F1" w:rsidRPr="00711EAB">
              <w:rPr>
                <w:rStyle w:val="ad"/>
                <w:noProof/>
              </w:rPr>
              <w:t>2.4.5</w:t>
            </w:r>
            <w:r w:rsidR="00C154F1">
              <w:rPr>
                <w:rFonts w:eastAsiaTheme="minorEastAsia"/>
                <w:noProof/>
                <w:lang w:eastAsia="ru-RU"/>
              </w:rPr>
              <w:tab/>
            </w:r>
            <w:r w:rsidR="00C154F1" w:rsidRPr="00711EAB">
              <w:rPr>
                <w:rStyle w:val="ad"/>
                <w:noProof/>
              </w:rPr>
              <w:t>0х73 – Пароль пользователя (запись)</w:t>
            </w:r>
            <w:r w:rsidR="00C154F1">
              <w:rPr>
                <w:noProof/>
                <w:webHidden/>
              </w:rPr>
              <w:tab/>
            </w:r>
            <w:r w:rsidR="00C154F1">
              <w:rPr>
                <w:noProof/>
                <w:webHidden/>
              </w:rPr>
              <w:fldChar w:fldCharType="begin"/>
            </w:r>
            <w:r w:rsidR="00C154F1">
              <w:rPr>
                <w:noProof/>
                <w:webHidden/>
              </w:rPr>
              <w:instrText xml:space="preserve"> PAGEREF _Toc382311848 \h </w:instrText>
            </w:r>
            <w:r w:rsidR="00C154F1">
              <w:rPr>
                <w:noProof/>
                <w:webHidden/>
              </w:rPr>
            </w:r>
            <w:r w:rsidR="00C154F1">
              <w:rPr>
                <w:noProof/>
                <w:webHidden/>
              </w:rPr>
              <w:fldChar w:fldCharType="separate"/>
            </w:r>
            <w:r w:rsidR="00C154F1">
              <w:rPr>
                <w:noProof/>
                <w:webHidden/>
              </w:rPr>
              <w:t>19</w:t>
            </w:r>
            <w:r w:rsidR="00C154F1">
              <w:rPr>
                <w:noProof/>
                <w:webHidden/>
              </w:rPr>
              <w:fldChar w:fldCharType="end"/>
            </w:r>
          </w:hyperlink>
        </w:p>
        <w:p w:rsidR="00C154F1" w:rsidRDefault="007838D8">
          <w:pPr>
            <w:pStyle w:val="31"/>
            <w:tabs>
              <w:tab w:val="left" w:pos="132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311849" w:history="1">
            <w:r w:rsidR="00C154F1" w:rsidRPr="00711EAB">
              <w:rPr>
                <w:rStyle w:val="ad"/>
                <w:noProof/>
              </w:rPr>
              <w:t>2.4.6</w:t>
            </w:r>
            <w:r w:rsidR="00C154F1">
              <w:rPr>
                <w:rFonts w:eastAsiaTheme="minorEastAsia"/>
                <w:noProof/>
                <w:lang w:eastAsia="ru-RU"/>
              </w:rPr>
              <w:tab/>
            </w:r>
            <w:r w:rsidR="00C154F1" w:rsidRPr="00711EAB">
              <w:rPr>
                <w:rStyle w:val="ad"/>
                <w:noProof/>
              </w:rPr>
              <w:t>0х74 – Пароль пользователя (чтение)</w:t>
            </w:r>
            <w:r w:rsidR="00C154F1">
              <w:rPr>
                <w:noProof/>
                <w:webHidden/>
              </w:rPr>
              <w:tab/>
            </w:r>
            <w:r w:rsidR="00C154F1">
              <w:rPr>
                <w:noProof/>
                <w:webHidden/>
              </w:rPr>
              <w:fldChar w:fldCharType="begin"/>
            </w:r>
            <w:r w:rsidR="00C154F1">
              <w:rPr>
                <w:noProof/>
                <w:webHidden/>
              </w:rPr>
              <w:instrText xml:space="preserve"> PAGEREF _Toc382311849 \h </w:instrText>
            </w:r>
            <w:r w:rsidR="00C154F1">
              <w:rPr>
                <w:noProof/>
                <w:webHidden/>
              </w:rPr>
            </w:r>
            <w:r w:rsidR="00C154F1">
              <w:rPr>
                <w:noProof/>
                <w:webHidden/>
              </w:rPr>
              <w:fldChar w:fldCharType="separate"/>
            </w:r>
            <w:r w:rsidR="00C154F1">
              <w:rPr>
                <w:noProof/>
                <w:webHidden/>
              </w:rPr>
              <w:t>19</w:t>
            </w:r>
            <w:r w:rsidR="00C154F1">
              <w:rPr>
                <w:noProof/>
                <w:webHidden/>
              </w:rPr>
              <w:fldChar w:fldCharType="end"/>
            </w:r>
          </w:hyperlink>
        </w:p>
        <w:p w:rsidR="00C154F1" w:rsidRDefault="007838D8">
          <w:pPr>
            <w:pStyle w:val="31"/>
            <w:tabs>
              <w:tab w:val="left" w:pos="132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311850" w:history="1">
            <w:r w:rsidR="00C154F1" w:rsidRPr="00711EAB">
              <w:rPr>
                <w:rStyle w:val="ad"/>
                <w:noProof/>
              </w:rPr>
              <w:t>2.4.7</w:t>
            </w:r>
            <w:r w:rsidR="00C154F1">
              <w:rPr>
                <w:rFonts w:eastAsiaTheme="minorEastAsia"/>
                <w:noProof/>
                <w:lang w:eastAsia="ru-RU"/>
              </w:rPr>
              <w:tab/>
            </w:r>
            <w:r w:rsidR="00C154F1" w:rsidRPr="00711EAB">
              <w:rPr>
                <w:rStyle w:val="ad"/>
                <w:noProof/>
              </w:rPr>
              <w:t>0</w:t>
            </w:r>
            <w:r w:rsidR="00C154F1" w:rsidRPr="00711EAB">
              <w:rPr>
                <w:rStyle w:val="ad"/>
                <w:noProof/>
                <w:lang w:val="en-US"/>
              </w:rPr>
              <w:t>x</w:t>
            </w:r>
            <w:r w:rsidR="00C154F1" w:rsidRPr="00711EAB">
              <w:rPr>
                <w:rStyle w:val="ad"/>
                <w:noProof/>
              </w:rPr>
              <w:t>7</w:t>
            </w:r>
            <w:r w:rsidR="00C154F1" w:rsidRPr="00711EAB">
              <w:rPr>
                <w:rStyle w:val="ad"/>
                <w:noProof/>
                <w:lang w:val="en-US"/>
              </w:rPr>
              <w:t>D</w:t>
            </w:r>
            <w:r w:rsidR="00C154F1" w:rsidRPr="00711EAB">
              <w:rPr>
                <w:rStyle w:val="ad"/>
                <w:noProof/>
              </w:rPr>
              <w:t xml:space="preserve"> – Установка режима Тест 2 (запись)</w:t>
            </w:r>
            <w:r w:rsidR="00C154F1">
              <w:rPr>
                <w:noProof/>
                <w:webHidden/>
              </w:rPr>
              <w:tab/>
            </w:r>
            <w:r w:rsidR="00C154F1">
              <w:rPr>
                <w:noProof/>
                <w:webHidden/>
              </w:rPr>
              <w:fldChar w:fldCharType="begin"/>
            </w:r>
            <w:r w:rsidR="00C154F1">
              <w:rPr>
                <w:noProof/>
                <w:webHidden/>
              </w:rPr>
              <w:instrText xml:space="preserve"> PAGEREF _Toc382311850 \h </w:instrText>
            </w:r>
            <w:r w:rsidR="00C154F1">
              <w:rPr>
                <w:noProof/>
                <w:webHidden/>
              </w:rPr>
            </w:r>
            <w:r w:rsidR="00C154F1">
              <w:rPr>
                <w:noProof/>
                <w:webHidden/>
              </w:rPr>
              <w:fldChar w:fldCharType="separate"/>
            </w:r>
            <w:r w:rsidR="00C154F1">
              <w:rPr>
                <w:noProof/>
                <w:webHidden/>
              </w:rPr>
              <w:t>19</w:t>
            </w:r>
            <w:r w:rsidR="00C154F1">
              <w:rPr>
                <w:noProof/>
                <w:webHidden/>
              </w:rPr>
              <w:fldChar w:fldCharType="end"/>
            </w:r>
          </w:hyperlink>
        </w:p>
        <w:p w:rsidR="00C154F1" w:rsidRDefault="007838D8">
          <w:pPr>
            <w:pStyle w:val="31"/>
            <w:tabs>
              <w:tab w:val="left" w:pos="132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311851" w:history="1">
            <w:r w:rsidR="00C154F1" w:rsidRPr="00711EAB">
              <w:rPr>
                <w:rStyle w:val="ad"/>
                <w:noProof/>
              </w:rPr>
              <w:t>2.4.8</w:t>
            </w:r>
            <w:r w:rsidR="00C154F1">
              <w:rPr>
                <w:rFonts w:eastAsiaTheme="minorEastAsia"/>
                <w:noProof/>
                <w:lang w:eastAsia="ru-RU"/>
              </w:rPr>
              <w:tab/>
            </w:r>
            <w:r w:rsidR="00C154F1" w:rsidRPr="00711EAB">
              <w:rPr>
                <w:rStyle w:val="ad"/>
                <w:noProof/>
              </w:rPr>
              <w:t>0</w:t>
            </w:r>
            <w:r w:rsidR="00C154F1" w:rsidRPr="00711EAB">
              <w:rPr>
                <w:rStyle w:val="ad"/>
                <w:noProof/>
                <w:lang w:val="en-US"/>
              </w:rPr>
              <w:t>x</w:t>
            </w:r>
            <w:r w:rsidR="00C154F1" w:rsidRPr="00711EAB">
              <w:rPr>
                <w:rStyle w:val="ad"/>
                <w:noProof/>
              </w:rPr>
              <w:t>7</w:t>
            </w:r>
            <w:r w:rsidR="00C154F1" w:rsidRPr="00711EAB">
              <w:rPr>
                <w:rStyle w:val="ad"/>
                <w:noProof/>
                <w:lang w:val="en-US"/>
              </w:rPr>
              <w:t>E</w:t>
            </w:r>
            <w:r w:rsidR="00C154F1" w:rsidRPr="00711EAB">
              <w:rPr>
                <w:rStyle w:val="ad"/>
                <w:noProof/>
              </w:rPr>
              <w:t xml:space="preserve"> – Установка режима Тест 1 (запись)</w:t>
            </w:r>
            <w:r w:rsidR="00C154F1">
              <w:rPr>
                <w:noProof/>
                <w:webHidden/>
              </w:rPr>
              <w:tab/>
            </w:r>
            <w:r w:rsidR="00C154F1">
              <w:rPr>
                <w:noProof/>
                <w:webHidden/>
              </w:rPr>
              <w:fldChar w:fldCharType="begin"/>
            </w:r>
            <w:r w:rsidR="00C154F1">
              <w:rPr>
                <w:noProof/>
                <w:webHidden/>
              </w:rPr>
              <w:instrText xml:space="preserve"> PAGEREF _Toc382311851 \h </w:instrText>
            </w:r>
            <w:r w:rsidR="00C154F1">
              <w:rPr>
                <w:noProof/>
                <w:webHidden/>
              </w:rPr>
            </w:r>
            <w:r w:rsidR="00C154F1">
              <w:rPr>
                <w:noProof/>
                <w:webHidden/>
              </w:rPr>
              <w:fldChar w:fldCharType="separate"/>
            </w:r>
            <w:r w:rsidR="00C154F1">
              <w:rPr>
                <w:noProof/>
                <w:webHidden/>
              </w:rPr>
              <w:t>19</w:t>
            </w:r>
            <w:r w:rsidR="00C154F1">
              <w:rPr>
                <w:noProof/>
                <w:webHidden/>
              </w:rPr>
              <w:fldChar w:fldCharType="end"/>
            </w:r>
          </w:hyperlink>
        </w:p>
        <w:p w:rsidR="00985CBC" w:rsidRDefault="00985CBC">
          <w:pPr>
            <w:contextualSpacing/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  <w:p w:rsidR="00985CBC" w:rsidRDefault="00985CBC" w:rsidP="00985CBC">
          <w:r>
            <w:br w:type="page"/>
          </w:r>
        </w:p>
        <w:p w:rsidR="00985CBC" w:rsidRDefault="007838D8"/>
      </w:sdtContent>
    </w:sdt>
    <w:p w:rsidR="00EA2626" w:rsidRDefault="00EA2626" w:rsidP="00EA2626">
      <w:pPr>
        <w:pStyle w:val="1"/>
        <w:rPr>
          <w:lang w:val="en-US"/>
        </w:rPr>
      </w:pPr>
      <w:bookmarkStart w:id="1" w:name="_Toc382311815"/>
      <w:r>
        <w:t>Меню</w:t>
      </w:r>
      <w:bookmarkEnd w:id="1"/>
    </w:p>
    <w:p w:rsidR="00717ACC" w:rsidRDefault="00717ACC" w:rsidP="00717ACC">
      <w:pPr>
        <w:rPr>
          <w:lang w:val="en-US"/>
        </w:rPr>
      </w:pPr>
    </w:p>
    <w:p w:rsidR="00717ACC" w:rsidRDefault="00717ACC" w:rsidP="00717ACC">
      <w:pPr>
        <w:pStyle w:val="2"/>
      </w:pPr>
      <w:bookmarkStart w:id="2" w:name="_Toc382311816"/>
      <w:r>
        <w:t>Структура меню</w:t>
      </w:r>
      <w:bookmarkEnd w:id="2"/>
    </w:p>
    <w:p w:rsidR="00717ACC" w:rsidRDefault="00717ACC" w:rsidP="00717ACC"/>
    <w:p w:rsidR="00717ACC" w:rsidRDefault="00717ACC" w:rsidP="00717ACC">
      <w:pPr>
        <w:ind w:firstLine="284"/>
        <w:contextualSpacing/>
      </w:pPr>
      <w:r>
        <w:t>Ниже изображена общая структура меню.</w:t>
      </w:r>
    </w:p>
    <w:p w:rsidR="00717ACC" w:rsidRDefault="00717ACC" w:rsidP="00717ACC">
      <w:pPr>
        <w:ind w:firstLine="284"/>
        <w:contextualSpacing/>
      </w:pPr>
    </w:p>
    <w:p w:rsidR="00717ACC" w:rsidRDefault="00BD43F7" w:rsidP="00717ACC">
      <w:pPr>
        <w:jc w:val="center"/>
      </w:pPr>
      <w:r>
        <w:object w:dxaOrig="15348" w:dyaOrig="129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55pt;height:429.5pt" o:ole="">
            <v:imagedata r:id="rId9" o:title=""/>
          </v:shape>
          <o:OLEObject Type="Embed" ProgID="Visio.Drawing.15" ShapeID="_x0000_i1025" DrawAspect="Content" ObjectID="_1456066434" r:id="rId10"/>
        </w:object>
      </w:r>
    </w:p>
    <w:p w:rsidR="00717ACC" w:rsidRPr="00717ACC" w:rsidRDefault="00717ACC" w:rsidP="00717ACC">
      <w:pPr>
        <w:jc w:val="center"/>
      </w:pPr>
    </w:p>
    <w:p w:rsidR="00132FC5" w:rsidRDefault="00132FC5" w:rsidP="00EA2626">
      <w:pPr>
        <w:pStyle w:val="2"/>
      </w:pPr>
      <w:bookmarkStart w:id="3" w:name="_Ref380508036"/>
      <w:bookmarkStart w:id="4" w:name="_Toc382311817"/>
      <w:r w:rsidRPr="00132FC5">
        <w:t>Управление</w:t>
      </w:r>
      <w:bookmarkEnd w:id="0"/>
      <w:bookmarkEnd w:id="3"/>
      <w:bookmarkEnd w:id="4"/>
    </w:p>
    <w:p w:rsidR="00D270F4" w:rsidRPr="00D270F4" w:rsidRDefault="00D270F4" w:rsidP="00D270F4"/>
    <w:p w:rsidR="00582152" w:rsidRPr="00717ACC" w:rsidRDefault="00D270F4" w:rsidP="00582152">
      <w:pPr>
        <w:ind w:firstLine="284"/>
        <w:contextualSpacing/>
      </w:pPr>
      <w:r>
        <w:t xml:space="preserve">Набор действий в меню «Управление» меняется в зависимости от типа аппарата и  выбранного режима совместимости (см. </w:t>
      </w:r>
      <w:r w:rsidR="00D111E7">
        <w:t>Таблицы</w:t>
      </w:r>
      <w:r>
        <w:t xml:space="preserve"> 1.1.1</w:t>
      </w:r>
      <w:r w:rsidR="008F1885">
        <w:t>-1.1.7</w:t>
      </w:r>
      <w:r>
        <w:t>).</w:t>
      </w:r>
    </w:p>
    <w:p w:rsidR="00D270F4" w:rsidRDefault="00D85CEB" w:rsidP="00582152">
      <w:pPr>
        <w:ind w:firstLine="284"/>
        <w:contextualSpacing/>
      </w:pPr>
      <w:r>
        <w:tab/>
      </w:r>
    </w:p>
    <w:p w:rsidR="00450D0F" w:rsidRDefault="00450D0F" w:rsidP="00450D0F">
      <w:pPr>
        <w:ind w:firstLine="284"/>
        <w:contextualSpacing/>
      </w:pPr>
      <w:r>
        <w:t>Таблица 1.1.1. Меню «Управление» в К40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450D0F" w:rsidTr="009E47D3">
        <w:tc>
          <w:tcPr>
            <w:tcW w:w="4077" w:type="dxa"/>
            <w:vAlign w:val="center"/>
          </w:tcPr>
          <w:p w:rsidR="00450D0F" w:rsidRDefault="00450D0F" w:rsidP="009E47D3">
            <w:pPr>
              <w:contextualSpacing/>
              <w:jc w:val="center"/>
            </w:pPr>
            <w:r>
              <w:lastRenderedPageBreak/>
              <w:t>Действие</w:t>
            </w:r>
          </w:p>
        </w:tc>
        <w:tc>
          <w:tcPr>
            <w:tcW w:w="1134" w:type="dxa"/>
            <w:vAlign w:val="center"/>
          </w:tcPr>
          <w:p w:rsidR="00450D0F" w:rsidRDefault="00450D0F" w:rsidP="009E47D3">
            <w:pPr>
              <w:contextualSpacing/>
              <w:jc w:val="center"/>
            </w:pPr>
            <w:r>
              <w:t>Код</w:t>
            </w:r>
          </w:p>
          <w:p w:rsidR="00450D0F" w:rsidRDefault="00450D0F" w:rsidP="009E47D3">
            <w:pPr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450D0F" w:rsidRDefault="00450D0F" w:rsidP="009E47D3">
            <w:pPr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450D0F" w:rsidRDefault="00450D0F" w:rsidP="009E47D3">
            <w:pPr>
              <w:contextualSpacing/>
              <w:jc w:val="center"/>
            </w:pPr>
            <w:r>
              <w:t>Комментарий</w:t>
            </w:r>
          </w:p>
        </w:tc>
      </w:tr>
      <w:tr w:rsidR="00450D0F" w:rsidRPr="001215CE" w:rsidTr="009E47D3">
        <w:tc>
          <w:tcPr>
            <w:tcW w:w="4077" w:type="dxa"/>
            <w:vAlign w:val="center"/>
          </w:tcPr>
          <w:p w:rsidR="00450D0F" w:rsidRPr="00287C7C" w:rsidRDefault="00450D0F" w:rsidP="009E47D3">
            <w:pPr>
              <w:tabs>
                <w:tab w:val="left" w:pos="2143"/>
              </w:tabs>
              <w:ind w:right="1734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450D0F" w:rsidRPr="006A5B8F" w:rsidRDefault="00450D0F" w:rsidP="009E47D3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50D0F" w:rsidRPr="006A5B8F" w:rsidRDefault="00450D0F" w:rsidP="009E47D3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450D0F" w:rsidRPr="002542FB" w:rsidRDefault="00450D0F" w:rsidP="009E47D3">
            <w:pPr>
              <w:contextualSpacing/>
            </w:pPr>
          </w:p>
        </w:tc>
      </w:tr>
    </w:tbl>
    <w:p w:rsidR="00450D0F" w:rsidRPr="000556DE" w:rsidRDefault="00450D0F" w:rsidP="00582152">
      <w:pPr>
        <w:ind w:firstLine="284"/>
        <w:contextualSpacing/>
        <w:rPr>
          <w:lang w:val="en-US"/>
        </w:rPr>
      </w:pPr>
    </w:p>
    <w:p w:rsidR="00D111E7" w:rsidRDefault="00D111E7" w:rsidP="00D270F4">
      <w:pPr>
        <w:ind w:firstLine="284"/>
        <w:contextualSpacing/>
      </w:pPr>
      <w:r>
        <w:t>Таблица 1.1.</w:t>
      </w:r>
      <w:r w:rsidR="00450D0F">
        <w:t>2</w:t>
      </w:r>
      <w:r>
        <w:t>. Меню «Управление» в Р400</w:t>
      </w:r>
      <w:r w:rsidR="007174B6">
        <w:t>м</w:t>
      </w:r>
      <w:r w:rsidR="00245203">
        <w:t>. Режим совместимости АВАНТ.</w:t>
      </w:r>
    </w:p>
    <w:tbl>
      <w:tblPr>
        <w:tblStyle w:val="a4"/>
        <w:tblW w:w="9571" w:type="dxa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0556DE">
        <w:tc>
          <w:tcPr>
            <w:tcW w:w="4077" w:type="dxa"/>
            <w:vAlign w:val="center"/>
          </w:tcPr>
          <w:p w:rsidR="008F1885" w:rsidRDefault="008F1885" w:rsidP="006A5B8F">
            <w:pPr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6A5B8F">
            <w:pPr>
              <w:contextualSpacing/>
              <w:jc w:val="center"/>
            </w:pPr>
            <w:r>
              <w:t>Код</w:t>
            </w:r>
          </w:p>
          <w:p w:rsidR="008F1885" w:rsidRDefault="008F1885" w:rsidP="006A5B8F">
            <w:pPr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6A5B8F">
            <w:pPr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6A5B8F">
            <w:pPr>
              <w:contextualSpacing/>
              <w:jc w:val="center"/>
            </w:pPr>
            <w:r>
              <w:t>Комментарий</w:t>
            </w:r>
          </w:p>
        </w:tc>
      </w:tr>
      <w:tr w:rsidR="008F1885" w:rsidRPr="00245203" w:rsidTr="000556DE">
        <w:tc>
          <w:tcPr>
            <w:tcW w:w="9571" w:type="dxa"/>
            <w:gridSpan w:val="4"/>
            <w:vAlign w:val="center"/>
          </w:tcPr>
          <w:p w:rsidR="008F1885" w:rsidRPr="002542FB" w:rsidRDefault="008F1885" w:rsidP="00835C5A">
            <w:pPr>
              <w:contextualSpacing/>
              <w:jc w:val="center"/>
            </w:pPr>
            <w:r>
              <w:t>2-х концевой вариант</w:t>
            </w:r>
          </w:p>
        </w:tc>
      </w:tr>
      <w:tr w:rsidR="00DF6C59" w:rsidRPr="00245203" w:rsidTr="000556DE">
        <w:tc>
          <w:tcPr>
            <w:tcW w:w="4077" w:type="dxa"/>
            <w:vAlign w:val="center"/>
          </w:tcPr>
          <w:p w:rsidR="00DF6C59" w:rsidRPr="006A5B8F" w:rsidRDefault="00DF6C59" w:rsidP="00DF6C59">
            <w:pPr>
              <w:tabs>
                <w:tab w:val="left" w:pos="2142"/>
              </w:tabs>
              <w:ind w:right="1734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245203" w:rsidRDefault="00DF6C59" w:rsidP="00287C7C">
            <w:pPr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287C7C">
            <w:pPr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2542FB" w:rsidRDefault="00DF6C59" w:rsidP="00DF6C59">
            <w:pPr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RPr="001215CE" w:rsidTr="000556DE">
        <w:tc>
          <w:tcPr>
            <w:tcW w:w="4077" w:type="dxa"/>
            <w:vAlign w:val="center"/>
          </w:tcPr>
          <w:p w:rsidR="00DF6C59" w:rsidRPr="006A5B8F" w:rsidRDefault="00DF6C59" w:rsidP="00DF6C59">
            <w:pPr>
              <w:tabs>
                <w:tab w:val="left" w:pos="2142"/>
              </w:tabs>
              <w:ind w:right="1734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E56FA4" w:rsidRDefault="00DF6C59" w:rsidP="00287C7C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87C7C">
            <w:pPr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Pr="002542FB" w:rsidRDefault="00DF6C59" w:rsidP="00DF6C59">
            <w:pPr>
              <w:contextualSpacing/>
            </w:pPr>
          </w:p>
        </w:tc>
      </w:tr>
      <w:tr w:rsidR="00DC6807" w:rsidRPr="001215CE" w:rsidTr="000556DE">
        <w:tc>
          <w:tcPr>
            <w:tcW w:w="4077" w:type="dxa"/>
            <w:vAlign w:val="center"/>
          </w:tcPr>
          <w:p w:rsidR="00DC6807" w:rsidRPr="006A5B8F" w:rsidRDefault="008F1885" w:rsidP="00DF6C59">
            <w:pPr>
              <w:tabs>
                <w:tab w:val="left" w:pos="2142"/>
              </w:tabs>
              <w:ind w:right="1734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DC6807" w:rsidRPr="006A5B8F" w:rsidRDefault="00DC6807" w:rsidP="00287C7C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87C7C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DF6C59">
            <w:pPr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DF6C59">
            <w:pPr>
              <w:tabs>
                <w:tab w:val="left" w:pos="2142"/>
              </w:tabs>
              <w:ind w:right="1734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Сброс </w:t>
            </w:r>
            <w:proofErr w:type="gramStart"/>
            <w:r w:rsidRPr="006A5B8F"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DC6807" w:rsidRPr="00E56FA4" w:rsidRDefault="00DC6807" w:rsidP="00287C7C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87C7C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6A5B8F">
            <w:pPr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DF6C59">
            <w:pPr>
              <w:tabs>
                <w:tab w:val="left" w:pos="2142"/>
              </w:tabs>
              <w:ind w:right="1734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 w:rsidRPr="006A5B8F"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DC6807" w:rsidRPr="00582152" w:rsidRDefault="00DC6807" w:rsidP="00287C7C">
            <w:pPr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DC6807" w:rsidRPr="00582152" w:rsidRDefault="00DC6807" w:rsidP="00287C7C">
            <w:pPr>
              <w:contextualSpacing/>
              <w:jc w:val="center"/>
            </w:pPr>
            <w:r w:rsidRPr="00582152">
              <w:t>4</w:t>
            </w:r>
          </w:p>
        </w:tc>
        <w:tc>
          <w:tcPr>
            <w:tcW w:w="3226" w:type="dxa"/>
            <w:vAlign w:val="center"/>
          </w:tcPr>
          <w:p w:rsidR="00DC6807" w:rsidRPr="006A5B8F" w:rsidRDefault="00DC6807" w:rsidP="006A5B8F">
            <w:pPr>
              <w:contextualSpacing/>
            </w:pPr>
          </w:p>
        </w:tc>
      </w:tr>
      <w:tr w:rsidR="000556DE" w:rsidTr="000556DE">
        <w:tc>
          <w:tcPr>
            <w:tcW w:w="4077" w:type="dxa"/>
            <w:vAlign w:val="center"/>
          </w:tcPr>
          <w:p w:rsidR="000556DE" w:rsidRPr="006A5B8F" w:rsidRDefault="000556DE" w:rsidP="009E47D3">
            <w:pPr>
              <w:ind w:right="1734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0556DE" w:rsidRPr="00287C7C" w:rsidRDefault="000556DE" w:rsidP="009E47D3">
            <w:pPr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4D19F4" w:rsidRDefault="000556DE" w:rsidP="009E47D3">
            <w:pPr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9E47D3">
            <w:pPr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6A5B8F" w:rsidRDefault="000556DE" w:rsidP="009E47D3">
            <w:pPr>
              <w:tabs>
                <w:tab w:val="left" w:pos="2142"/>
              </w:tabs>
              <w:ind w:right="1734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0556DE" w:rsidRPr="000556DE" w:rsidRDefault="000556DE" w:rsidP="009E47D3">
            <w:pPr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0556DE" w:rsidRPr="000556DE" w:rsidRDefault="000556DE" w:rsidP="009E47D3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9E47D3">
            <w:pPr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0556DE" w:rsidRDefault="000556DE" w:rsidP="009E47D3">
            <w:pPr>
              <w:tabs>
                <w:tab w:val="left" w:pos="2142"/>
              </w:tabs>
              <w:ind w:right="1734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0556DE" w:rsidRPr="000556DE" w:rsidRDefault="000556DE" w:rsidP="009E47D3">
            <w:pPr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0556DE" w:rsidRDefault="000556DE" w:rsidP="009E47D3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9E47D3">
            <w:pPr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D1EDD" w:rsidRDefault="008F1885" w:rsidP="006D1EDD">
            <w:pPr>
              <w:tabs>
                <w:tab w:val="left" w:pos="2142"/>
              </w:tabs>
              <w:ind w:right="1734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D1EDD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DC6807" w:rsidRPr="00582152" w:rsidRDefault="00DC6807" w:rsidP="00DF6C59">
            <w:pPr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DF6C59">
            <w:pPr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DF6C59">
            <w:pPr>
              <w:contextualSpacing/>
            </w:pPr>
            <w:r>
              <w:t>Ускоренный автоматический</w:t>
            </w: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DF6C59">
            <w:pPr>
              <w:tabs>
                <w:tab w:val="left" w:pos="2142"/>
              </w:tabs>
              <w:ind w:right="1734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DC6807" w:rsidRPr="004D19F4" w:rsidRDefault="00DC6807" w:rsidP="00DF6C59">
            <w:pPr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DF6C59">
            <w:pPr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C6807" w:rsidRDefault="00DC6807" w:rsidP="00DF6C59">
            <w:pPr>
              <w:contextualSpacing/>
            </w:pP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DF6C59">
            <w:pPr>
              <w:tabs>
                <w:tab w:val="left" w:pos="2142"/>
              </w:tabs>
              <w:ind w:right="1734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DC6807" w:rsidRPr="001275BA" w:rsidRDefault="00DC6807" w:rsidP="00DF6C59">
            <w:pPr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1275BA" w:rsidRDefault="00DC6807" w:rsidP="00DF6C59">
            <w:pPr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DC6807" w:rsidRDefault="00DC6807" w:rsidP="00DF6C59">
            <w:pPr>
              <w:contextualSpacing/>
            </w:pPr>
          </w:p>
        </w:tc>
      </w:tr>
      <w:tr w:rsidR="004C3477" w:rsidRPr="006A5B8F" w:rsidTr="000556DE">
        <w:tc>
          <w:tcPr>
            <w:tcW w:w="4077" w:type="dxa"/>
            <w:vAlign w:val="center"/>
          </w:tcPr>
          <w:p w:rsidR="004C3477" w:rsidRPr="006A5B8F" w:rsidRDefault="004C3477" w:rsidP="007B338B">
            <w:pPr>
              <w:tabs>
                <w:tab w:val="left" w:pos="2142"/>
              </w:tabs>
              <w:ind w:right="1734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7B338B">
            <w:pPr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7B338B">
            <w:pPr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Pr="002542FB" w:rsidRDefault="004C3477" w:rsidP="007B338B">
            <w:pPr>
              <w:contextualSpacing/>
            </w:pPr>
          </w:p>
        </w:tc>
      </w:tr>
      <w:tr w:rsidR="008F1885" w:rsidRPr="009D50F4" w:rsidTr="000556DE">
        <w:tc>
          <w:tcPr>
            <w:tcW w:w="9571" w:type="dxa"/>
            <w:gridSpan w:val="4"/>
            <w:vAlign w:val="center"/>
          </w:tcPr>
          <w:p w:rsidR="008F1885" w:rsidRDefault="008F1885" w:rsidP="00DF6C59">
            <w:pPr>
              <w:tabs>
                <w:tab w:val="left" w:pos="2142"/>
              </w:tabs>
              <w:contextualSpacing/>
              <w:jc w:val="center"/>
            </w:pPr>
            <w:r>
              <w:t>3-х концевой вариант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DF6C59">
            <w:pPr>
              <w:tabs>
                <w:tab w:val="left" w:pos="2142"/>
              </w:tabs>
              <w:ind w:right="1734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8F1885" w:rsidRPr="00E56FA4" w:rsidRDefault="008F1885" w:rsidP="00DF6C59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DF6C59">
            <w:pPr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DF6C59">
            <w:pPr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DF6C59">
            <w:pPr>
              <w:tabs>
                <w:tab w:val="left" w:pos="2142"/>
              </w:tabs>
              <w:ind w:right="1734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8F1885" w:rsidRPr="00E56FA4" w:rsidRDefault="008F1885" w:rsidP="00DF6C59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DF6C59">
            <w:pPr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DF6C59">
            <w:pPr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DF6C59">
            <w:pPr>
              <w:tabs>
                <w:tab w:val="left" w:pos="2142"/>
              </w:tabs>
              <w:ind w:right="1734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DF6C59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DF6C59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DF6C59">
            <w:pPr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DF6C59">
            <w:pPr>
              <w:tabs>
                <w:tab w:val="left" w:pos="2142"/>
              </w:tabs>
              <w:ind w:right="1734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8F1885" w:rsidRDefault="008F1885" w:rsidP="00DF6C59">
            <w:pPr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DF20BD" w:rsidRDefault="00DF20BD" w:rsidP="00DF6C59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8F1885" w:rsidRPr="004C3477" w:rsidRDefault="001B26F8" w:rsidP="00DF6C59">
            <w:pPr>
              <w:contextualSpacing/>
            </w:pPr>
            <w:r>
              <w:t xml:space="preserve">== «сброс </w:t>
            </w:r>
            <w:proofErr w:type="gramStart"/>
            <w:r>
              <w:t>удаленного</w:t>
            </w:r>
            <w:proofErr w:type="gramEnd"/>
            <w:r>
              <w:t>»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DF6C59">
            <w:pPr>
              <w:tabs>
                <w:tab w:val="left" w:pos="2142"/>
              </w:tabs>
              <w:ind w:right="1734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8F1885" w:rsidRDefault="008F1885" w:rsidP="00DF6C59">
            <w:pPr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F1885" w:rsidRDefault="008F1885" w:rsidP="00DF6C59">
            <w:pPr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F1885" w:rsidRDefault="008F1885" w:rsidP="00DF6C59">
            <w:pPr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DF6C59">
            <w:pPr>
              <w:tabs>
                <w:tab w:val="left" w:pos="2142"/>
              </w:tabs>
              <w:ind w:right="1734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8F1885" w:rsidRDefault="008F1885" w:rsidP="00DF6C59">
            <w:pPr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F1885" w:rsidRDefault="008F1885" w:rsidP="00DF6C59">
            <w:pPr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DF6C59">
            <w:pPr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DF6C59">
            <w:pPr>
              <w:tabs>
                <w:tab w:val="left" w:pos="2142"/>
              </w:tabs>
              <w:ind w:right="1734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8F1885" w:rsidRDefault="008F1885" w:rsidP="00DF6C59">
            <w:pPr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8112B5" w:rsidRDefault="008112B5" w:rsidP="00DF6C59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DF6C59">
            <w:pPr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DF6C59">
            <w:pPr>
              <w:tabs>
                <w:tab w:val="left" w:pos="2142"/>
              </w:tabs>
              <w:ind w:right="1734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8F1885" w:rsidRDefault="008F1885" w:rsidP="00DF6C59">
            <w:pPr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Default="008F1885" w:rsidP="00DF6C59">
            <w:pPr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DF6C59">
            <w:pPr>
              <w:contextualSpacing/>
            </w:pPr>
          </w:p>
        </w:tc>
      </w:tr>
      <w:tr w:rsidR="00DE0270" w:rsidTr="001B26F8">
        <w:tc>
          <w:tcPr>
            <w:tcW w:w="4077" w:type="dxa"/>
            <w:vAlign w:val="center"/>
          </w:tcPr>
          <w:p w:rsidR="00DE0270" w:rsidRPr="006A5B8F" w:rsidRDefault="00DE0270" w:rsidP="001B26F8">
            <w:pPr>
              <w:ind w:right="1734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DE0270" w:rsidRPr="00287C7C" w:rsidRDefault="00DE0270" w:rsidP="001B26F8">
            <w:pPr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4D19F4" w:rsidRDefault="00DE0270" w:rsidP="001B26F8">
            <w:pPr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E0270" w:rsidRDefault="00DE0270" w:rsidP="001B26F8">
            <w:pPr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6A5B8F" w:rsidRDefault="00DE0270" w:rsidP="001B26F8">
            <w:pPr>
              <w:tabs>
                <w:tab w:val="left" w:pos="2142"/>
              </w:tabs>
              <w:ind w:right="1734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DE0270" w:rsidRPr="000556DE" w:rsidRDefault="00DE0270" w:rsidP="001B26F8">
            <w:pPr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DE0270" w:rsidRPr="000556DE" w:rsidRDefault="00DE0270" w:rsidP="001B26F8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1B26F8">
            <w:pPr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0556DE" w:rsidRDefault="00DE0270" w:rsidP="001B26F8">
            <w:pPr>
              <w:tabs>
                <w:tab w:val="left" w:pos="2142"/>
              </w:tabs>
              <w:ind w:right="1734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DE0270" w:rsidRPr="000556DE" w:rsidRDefault="00DE0270" w:rsidP="001B26F8">
            <w:pPr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0556DE" w:rsidRDefault="00DE0270" w:rsidP="001B26F8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1B26F8">
            <w:pPr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667169">
            <w:pPr>
              <w:tabs>
                <w:tab w:val="left" w:pos="2142"/>
              </w:tabs>
              <w:ind w:right="1734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67169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8F1885" w:rsidRPr="00582152" w:rsidRDefault="008F1885" w:rsidP="00DF6C59">
            <w:pPr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DF6C59">
            <w:pPr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DF6C59">
            <w:pPr>
              <w:contextualSpacing/>
            </w:pPr>
            <w:r>
              <w:t>Ускоренный автоматический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DF6C59">
            <w:pPr>
              <w:tabs>
                <w:tab w:val="left" w:pos="2142"/>
              </w:tabs>
              <w:ind w:right="1734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F1885" w:rsidRPr="004D19F4" w:rsidRDefault="008F1885" w:rsidP="00DF6C59">
            <w:pPr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DF6C59">
            <w:pPr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DF6C59">
            <w:pPr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DF6C59">
            <w:pPr>
              <w:tabs>
                <w:tab w:val="left" w:pos="2142"/>
              </w:tabs>
              <w:ind w:right="1734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F1885" w:rsidRPr="001275BA" w:rsidRDefault="008F1885" w:rsidP="00DF6C59">
            <w:pPr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1275BA" w:rsidRDefault="008F1885" w:rsidP="00DF6C59">
            <w:pPr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DF6C59">
            <w:pPr>
              <w:contextualSpacing/>
            </w:pPr>
          </w:p>
        </w:tc>
      </w:tr>
      <w:tr w:rsidR="004C3477" w:rsidRPr="009D50F4" w:rsidTr="000556DE">
        <w:tc>
          <w:tcPr>
            <w:tcW w:w="4077" w:type="dxa"/>
            <w:vAlign w:val="center"/>
          </w:tcPr>
          <w:p w:rsidR="004C3477" w:rsidRPr="006A5B8F" w:rsidRDefault="004C3477" w:rsidP="007B338B">
            <w:pPr>
              <w:tabs>
                <w:tab w:val="left" w:pos="2142"/>
              </w:tabs>
              <w:ind w:right="1734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7B338B">
            <w:pPr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7B338B">
            <w:pPr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7B338B">
            <w:pPr>
              <w:contextualSpacing/>
            </w:pPr>
          </w:p>
        </w:tc>
      </w:tr>
    </w:tbl>
    <w:p w:rsidR="000556DE" w:rsidRDefault="000556DE" w:rsidP="000556DE"/>
    <w:p w:rsidR="000556DE" w:rsidRDefault="000556DE" w:rsidP="00245203">
      <w:pPr>
        <w:ind w:firstLine="284"/>
        <w:contextualSpacing/>
        <w:rPr>
          <w:lang w:val="en-US"/>
        </w:rPr>
      </w:pPr>
    </w:p>
    <w:p w:rsidR="000556DE" w:rsidRDefault="000556DE" w:rsidP="00245203">
      <w:pPr>
        <w:ind w:firstLine="284"/>
        <w:contextualSpacing/>
        <w:rPr>
          <w:lang w:val="en-US"/>
        </w:rPr>
      </w:pPr>
    </w:p>
    <w:p w:rsidR="00A70100" w:rsidRDefault="00A70100" w:rsidP="00245203">
      <w:pPr>
        <w:ind w:firstLine="284"/>
        <w:contextualSpacing/>
        <w:rPr>
          <w:lang w:val="en-US"/>
        </w:rPr>
      </w:pPr>
    </w:p>
    <w:p w:rsidR="00A70100" w:rsidRDefault="00A70100" w:rsidP="00245203">
      <w:pPr>
        <w:ind w:firstLine="284"/>
        <w:contextualSpacing/>
      </w:pPr>
    </w:p>
    <w:p w:rsidR="00DE0270" w:rsidRPr="00DE0270" w:rsidRDefault="00DE0270" w:rsidP="00245203">
      <w:pPr>
        <w:ind w:firstLine="284"/>
        <w:contextualSpacing/>
      </w:pPr>
    </w:p>
    <w:p w:rsidR="000556DE" w:rsidRDefault="000556DE" w:rsidP="00245203">
      <w:pPr>
        <w:ind w:firstLine="284"/>
        <w:contextualSpacing/>
      </w:pPr>
    </w:p>
    <w:p w:rsidR="00245203" w:rsidRDefault="00245203" w:rsidP="00245203">
      <w:pPr>
        <w:ind w:firstLine="284"/>
        <w:contextualSpacing/>
      </w:pPr>
      <w:r>
        <w:t>Таблица 1.1.</w:t>
      </w:r>
      <w:r w:rsidR="00450D0F">
        <w:t>3</w:t>
      </w:r>
      <w:r>
        <w:t>. Меню «Управление» в Р400</w:t>
      </w:r>
      <w:r w:rsidR="007174B6">
        <w:t>м</w:t>
      </w:r>
      <w:r>
        <w:t>. Режим совместимости ПВЗ-9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245203" w:rsidTr="00DF6C59">
        <w:tc>
          <w:tcPr>
            <w:tcW w:w="4077" w:type="dxa"/>
            <w:vAlign w:val="center"/>
          </w:tcPr>
          <w:p w:rsidR="00245203" w:rsidRDefault="00245203" w:rsidP="00DF6C59">
            <w:pPr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245203" w:rsidRDefault="00245203" w:rsidP="00DF6C59">
            <w:pPr>
              <w:contextualSpacing/>
              <w:jc w:val="center"/>
            </w:pPr>
            <w:r>
              <w:t>Код</w:t>
            </w:r>
          </w:p>
          <w:p w:rsidR="00245203" w:rsidRDefault="00245203" w:rsidP="00DF6C59">
            <w:pPr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245203" w:rsidRDefault="00245203" w:rsidP="00DF6C59">
            <w:pPr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245203" w:rsidRDefault="00245203" w:rsidP="00DF6C59">
            <w:pPr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DF6C59">
            <w:pPr>
              <w:ind w:right="1734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245203" w:rsidRDefault="00DF6C59" w:rsidP="00DF6C59">
            <w:pPr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DF6C59">
            <w:pPr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DF6C59" w:rsidRDefault="00DF6C59" w:rsidP="00BD0551">
            <w:pPr>
              <w:contextualSpacing/>
            </w:pPr>
            <w:r>
              <w:t xml:space="preserve">В зависимости от текущего состояния, остается одно 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DF6C59">
            <w:pPr>
              <w:ind w:right="1734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E56FA4" w:rsidRDefault="00DF6C59" w:rsidP="00DF6C59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DF6C59">
            <w:pPr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DF6C59">
            <w:pPr>
              <w:contextualSpacing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DF6C59">
            <w:pPr>
              <w:ind w:right="1734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DF6C59" w:rsidRPr="006A5B8F" w:rsidRDefault="00DF6C59" w:rsidP="00DF6C59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6A5B8F" w:rsidRDefault="00DF6C59" w:rsidP="00DF6C59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0B69C4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DF6C59">
            <w:pPr>
              <w:ind w:right="1734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0B69C4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0B69C4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F6C59" w:rsidRDefault="00DF6C59" w:rsidP="000B69C4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DF6C59">
            <w:pPr>
              <w:ind w:right="1734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C3477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0B69C4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0B69C4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DF6C59">
            <w:pPr>
              <w:ind w:right="1734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lastRenderedPageBreak/>
              <w:t>АК ускоренный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7B338B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7B338B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3226" w:type="dxa"/>
            <w:vAlign w:val="center"/>
          </w:tcPr>
          <w:p w:rsidR="004C3477" w:rsidRDefault="004C3477" w:rsidP="000B69C4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DF6C59">
            <w:pPr>
              <w:ind w:right="1734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7B338B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7B338B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4C3477" w:rsidRDefault="004C3477" w:rsidP="000B69C4">
            <w:pPr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DF6C59">
            <w:pPr>
              <w:ind w:right="1734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7B338B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7B338B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4C3477" w:rsidRDefault="004C3477" w:rsidP="00DF6C59">
            <w:pPr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DF6C59">
            <w:pPr>
              <w:ind w:right="1734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7B338B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7B338B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DF6C59">
            <w:pPr>
              <w:contextualSpacing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DF6C59">
            <w:pPr>
              <w:ind w:right="1734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DF6C59" w:rsidRDefault="004C3477" w:rsidP="00287C7C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C3477" w:rsidRPr="00DF6C59" w:rsidRDefault="004C3477" w:rsidP="00287C7C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DF6C59">
            <w:pPr>
              <w:contextualSpacing/>
            </w:pPr>
          </w:p>
        </w:tc>
      </w:tr>
    </w:tbl>
    <w:p w:rsidR="00245203" w:rsidRDefault="00245203"/>
    <w:p w:rsidR="00245203" w:rsidRDefault="00245203" w:rsidP="00245203">
      <w:pPr>
        <w:ind w:firstLine="284"/>
        <w:contextualSpacing/>
      </w:pPr>
      <w:r>
        <w:t>Таблица 1.1.</w:t>
      </w:r>
      <w:r w:rsidR="00450D0F">
        <w:t>4</w:t>
      </w:r>
      <w:r>
        <w:t>. Меню «Управление» в Р400</w:t>
      </w:r>
      <w:r w:rsidR="007174B6">
        <w:t>м</w:t>
      </w:r>
      <w:r>
        <w:t>. Режим совместимости ПВЗУ-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9A6AAD">
        <w:trPr>
          <w:trHeight w:val="54"/>
        </w:trPr>
        <w:tc>
          <w:tcPr>
            <w:tcW w:w="4077" w:type="dxa"/>
            <w:vAlign w:val="center"/>
          </w:tcPr>
          <w:p w:rsidR="008F1885" w:rsidRDefault="008F1885" w:rsidP="00DF6C59">
            <w:pPr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DF6C59">
            <w:pPr>
              <w:contextualSpacing/>
              <w:jc w:val="center"/>
            </w:pPr>
            <w:r>
              <w:t>Код</w:t>
            </w:r>
          </w:p>
          <w:p w:rsidR="008F1885" w:rsidRDefault="008F1885" w:rsidP="00DF6C59">
            <w:pPr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DF6C59">
            <w:pPr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DF6C59">
            <w:pPr>
              <w:contextualSpacing/>
              <w:jc w:val="center"/>
            </w:pPr>
            <w:r>
              <w:t>Комментарий</w:t>
            </w:r>
          </w:p>
        </w:tc>
      </w:tr>
      <w:tr w:rsidR="008F1885" w:rsidTr="009A6AAD">
        <w:trPr>
          <w:trHeight w:val="212"/>
        </w:trPr>
        <w:tc>
          <w:tcPr>
            <w:tcW w:w="9571" w:type="dxa"/>
            <w:gridSpan w:val="4"/>
            <w:vAlign w:val="center"/>
          </w:tcPr>
          <w:p w:rsidR="008F1885" w:rsidRPr="00D4167F" w:rsidRDefault="008F1885" w:rsidP="00245203">
            <w:pPr>
              <w:contextualSpacing/>
              <w:jc w:val="center"/>
              <w:rPr>
                <w:rFonts w:ascii="Courier New" w:hAnsi="Courier New" w:cs="Courier New"/>
                <w:szCs w:val="20"/>
              </w:rPr>
            </w:pPr>
            <w:r>
              <w:t>2-х концевой вариант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7B338B">
            <w:pPr>
              <w:ind w:right="1734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BD0551" w:rsidRPr="00245203" w:rsidRDefault="00BD0551" w:rsidP="007B338B">
            <w:pPr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BD0551" w:rsidRPr="004D19F4" w:rsidRDefault="00BD0551" w:rsidP="007B338B">
            <w:pPr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</w:tcPr>
          <w:p w:rsidR="00BD0551" w:rsidRDefault="00BD0551" w:rsidP="00BD0551">
            <w:pPr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7B338B">
            <w:pPr>
              <w:ind w:right="1734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BD0551" w:rsidRPr="00E56FA4" w:rsidRDefault="00BD0551" w:rsidP="007B338B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7B338B">
            <w:pPr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</w:tcPr>
          <w:p w:rsidR="00BD0551" w:rsidRDefault="00BD0551" w:rsidP="00245203">
            <w:pPr>
              <w:contextualSpacing/>
              <w:jc w:val="center"/>
            </w:pP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7B338B">
            <w:pPr>
              <w:ind w:right="1734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BD0551" w:rsidRPr="006A5B8F" w:rsidRDefault="00BD0551" w:rsidP="007B338B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6A5B8F" w:rsidRDefault="00BD0551" w:rsidP="007B338B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BD0551" w:rsidRDefault="00BD0551" w:rsidP="00245203">
            <w:pPr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BD0551">
            <w:pPr>
              <w:ind w:right="1734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47040C" w:rsidRPr="006A5B8F" w:rsidRDefault="0047040C" w:rsidP="007B338B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47040C" w:rsidP="007B338B">
            <w:pPr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45203">
            <w:pPr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BD0551">
            <w:pPr>
              <w:ind w:right="1734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. МАН</w:t>
            </w:r>
          </w:p>
        </w:tc>
        <w:tc>
          <w:tcPr>
            <w:tcW w:w="1134" w:type="dxa"/>
          </w:tcPr>
          <w:p w:rsidR="0047040C" w:rsidRPr="006A5B8F" w:rsidRDefault="0047040C" w:rsidP="007B338B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8112B5" w:rsidP="007B338B">
            <w:pPr>
              <w:contextualSpacing/>
              <w:jc w:val="center"/>
            </w:pPr>
            <w:r>
              <w:t>1</w:t>
            </w:r>
            <w:r w:rsidR="0047040C">
              <w:t>6</w:t>
            </w:r>
          </w:p>
        </w:tc>
        <w:tc>
          <w:tcPr>
            <w:tcW w:w="3226" w:type="dxa"/>
          </w:tcPr>
          <w:p w:rsidR="0047040C" w:rsidRDefault="0047040C" w:rsidP="00245203">
            <w:pPr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BD0551">
            <w:pPr>
              <w:ind w:right="1734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7B338B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7B338B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45203">
            <w:pPr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BD0551">
            <w:pPr>
              <w:ind w:right="1734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7B338B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7B338B">
            <w:pPr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47040C" w:rsidRDefault="0047040C" w:rsidP="00DF6C59">
            <w:pPr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7B338B">
            <w:pPr>
              <w:ind w:right="1734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47040C" w:rsidRDefault="0047040C" w:rsidP="007B338B">
            <w:pPr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7B338B">
            <w:pPr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47040C" w:rsidRDefault="0047040C" w:rsidP="007B338B">
            <w:pPr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7B338B">
            <w:pPr>
              <w:ind w:right="1734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АК </w:t>
            </w:r>
            <w:proofErr w:type="spellStart"/>
            <w:r>
              <w:rPr>
                <w:rFonts w:ascii="Courier New" w:hAnsi="Courier New" w:cs="Courier New"/>
              </w:rPr>
              <w:t>контр</w:t>
            </w:r>
            <w:proofErr w:type="gramStart"/>
            <w:r>
              <w:rPr>
                <w:rFonts w:ascii="Courier New" w:hAnsi="Courier New" w:cs="Courier New"/>
              </w:rPr>
              <w:t>.п</w:t>
            </w:r>
            <w:proofErr w:type="gramEnd"/>
            <w:r>
              <w:rPr>
                <w:rFonts w:ascii="Courier New" w:hAnsi="Courier New" w:cs="Courier New"/>
              </w:rPr>
              <w:t>ровер</w:t>
            </w:r>
            <w:proofErr w:type="spellEnd"/>
            <w:r>
              <w:rPr>
                <w:rFonts w:ascii="Courier New" w:hAnsi="Courier New" w:cs="Courier New"/>
              </w:rPr>
              <w:t>.</w:t>
            </w:r>
          </w:p>
        </w:tc>
        <w:tc>
          <w:tcPr>
            <w:tcW w:w="1134" w:type="dxa"/>
          </w:tcPr>
          <w:p w:rsidR="0047040C" w:rsidRDefault="0047040C" w:rsidP="007B338B">
            <w:pPr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7B338B">
            <w:pPr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47040C" w:rsidRDefault="0047040C" w:rsidP="007B338B">
            <w:pPr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7B338B">
            <w:pPr>
              <w:ind w:right="1734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Default="0047040C" w:rsidP="007B338B">
            <w:pPr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7B338B">
            <w:pPr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7B338B">
            <w:pPr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BD0551">
            <w:pPr>
              <w:ind w:right="1734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47040C" w:rsidRPr="00DF6C59" w:rsidRDefault="0047040C" w:rsidP="007B338B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DF6C59" w:rsidRDefault="0047040C" w:rsidP="007B338B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</w:tcPr>
          <w:p w:rsidR="0047040C" w:rsidRDefault="0047040C" w:rsidP="00245203">
            <w:pPr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9571" w:type="dxa"/>
            <w:gridSpan w:val="4"/>
            <w:vAlign w:val="center"/>
          </w:tcPr>
          <w:p w:rsidR="0047040C" w:rsidRDefault="0047040C" w:rsidP="00245203">
            <w:pPr>
              <w:contextualSpacing/>
              <w:jc w:val="center"/>
            </w:pPr>
            <w:r>
              <w:t>3-х концевой вариант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7B338B">
            <w:pPr>
              <w:ind w:right="1734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  <w:vAlign w:val="center"/>
          </w:tcPr>
          <w:p w:rsidR="0047040C" w:rsidRPr="00245203" w:rsidRDefault="0047040C" w:rsidP="003613F7">
            <w:pPr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  <w:vAlign w:val="center"/>
          </w:tcPr>
          <w:p w:rsidR="0047040C" w:rsidRPr="004D19F4" w:rsidRDefault="0047040C" w:rsidP="003613F7">
            <w:pPr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</w:tcPr>
          <w:p w:rsidR="0047040C" w:rsidRDefault="0047040C" w:rsidP="007B338B">
            <w:pPr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7B338B">
            <w:pPr>
              <w:ind w:right="1734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47040C" w:rsidRPr="00E56FA4" w:rsidRDefault="0047040C" w:rsidP="007B338B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D19F4" w:rsidRDefault="0047040C" w:rsidP="007B338B">
            <w:pPr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</w:tcPr>
          <w:p w:rsidR="0047040C" w:rsidRDefault="0047040C" w:rsidP="007B338B">
            <w:pPr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7B338B">
            <w:pPr>
              <w:ind w:right="1734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47040C" w:rsidRPr="006A5B8F" w:rsidRDefault="0047040C" w:rsidP="007B338B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6A5B8F" w:rsidRDefault="0047040C" w:rsidP="007B338B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7B338B">
            <w:pPr>
              <w:contextualSpacing/>
              <w:jc w:val="center"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DC7489">
            <w:pPr>
              <w:tabs>
                <w:tab w:val="left" w:pos="2142"/>
              </w:tabs>
              <w:ind w:right="1734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8112B5" w:rsidRDefault="008112B5" w:rsidP="00DC7489">
            <w:pPr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112B5" w:rsidRDefault="008112B5" w:rsidP="00DC7489">
            <w:pPr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112B5" w:rsidRDefault="008112B5" w:rsidP="00DC7489">
            <w:pPr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DC7489">
            <w:pPr>
              <w:tabs>
                <w:tab w:val="left" w:pos="2142"/>
              </w:tabs>
              <w:ind w:right="1734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8112B5" w:rsidRDefault="008112B5" w:rsidP="00DC7489">
            <w:pPr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112B5" w:rsidRDefault="008112B5" w:rsidP="00DC7489">
            <w:pPr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DC7489">
            <w:pPr>
              <w:contextualSpacing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DC7489">
            <w:pPr>
              <w:tabs>
                <w:tab w:val="left" w:pos="2142"/>
              </w:tabs>
              <w:ind w:right="1734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8112B5" w:rsidRDefault="008112B5" w:rsidP="00DC7489">
            <w:pPr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8112B5" w:rsidRDefault="008112B5" w:rsidP="00DC7489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DC7489">
            <w:pPr>
              <w:contextualSpacing/>
            </w:pPr>
          </w:p>
        </w:tc>
      </w:tr>
      <w:tr w:rsidR="009A6AAD" w:rsidRPr="009D50F4" w:rsidTr="009A6AAD">
        <w:tc>
          <w:tcPr>
            <w:tcW w:w="4077" w:type="dxa"/>
            <w:vAlign w:val="center"/>
          </w:tcPr>
          <w:p w:rsidR="009A6AAD" w:rsidRPr="00287C7C" w:rsidRDefault="009A6AAD" w:rsidP="001A5848">
            <w:pPr>
              <w:tabs>
                <w:tab w:val="left" w:pos="2142"/>
              </w:tabs>
              <w:ind w:right="1734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9A6AAD" w:rsidRDefault="009A6AAD" w:rsidP="001A5848">
            <w:pPr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9A6AAD" w:rsidRDefault="009A6AAD" w:rsidP="001A5848">
            <w:pPr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9A6AAD" w:rsidRDefault="009A6AAD" w:rsidP="001A5848">
            <w:pPr>
              <w:contextualSpacing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8112B5" w:rsidRDefault="00C5279B" w:rsidP="008112B5">
            <w:pPr>
              <w:ind w:right="1734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1</w:t>
            </w:r>
          </w:p>
        </w:tc>
        <w:tc>
          <w:tcPr>
            <w:tcW w:w="1134" w:type="dxa"/>
          </w:tcPr>
          <w:p w:rsidR="00C5279B" w:rsidRDefault="00C5279B" w:rsidP="00DC7489">
            <w:pPr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C5279B" w:rsidRDefault="00C5279B" w:rsidP="007B338B">
            <w:pPr>
              <w:contextualSpacing/>
              <w:jc w:val="center"/>
            </w:pPr>
            <w:r>
              <w:t>16</w:t>
            </w:r>
          </w:p>
        </w:tc>
        <w:tc>
          <w:tcPr>
            <w:tcW w:w="3226" w:type="dxa"/>
            <w:vMerge w:val="restart"/>
          </w:tcPr>
          <w:p w:rsidR="00C5279B" w:rsidRDefault="00C5279B" w:rsidP="00C5279B">
            <w:pPr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8112B5">
            <w:pPr>
              <w:ind w:right="1734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2</w:t>
            </w:r>
          </w:p>
        </w:tc>
        <w:tc>
          <w:tcPr>
            <w:tcW w:w="1134" w:type="dxa"/>
          </w:tcPr>
          <w:p w:rsidR="00C5279B" w:rsidRDefault="00C5279B" w:rsidP="00DC7489">
            <w:pPr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C5279B" w:rsidRDefault="00C5279B" w:rsidP="00245203">
            <w:pPr>
              <w:contextualSpacing/>
              <w:jc w:val="center"/>
            </w:pPr>
            <w:r>
              <w:t>17</w:t>
            </w:r>
          </w:p>
        </w:tc>
        <w:tc>
          <w:tcPr>
            <w:tcW w:w="3226" w:type="dxa"/>
            <w:vMerge/>
          </w:tcPr>
          <w:p w:rsidR="00C5279B" w:rsidRDefault="00C5279B" w:rsidP="00245203">
            <w:pPr>
              <w:contextualSpacing/>
              <w:jc w:val="center"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8112B5">
            <w:pPr>
              <w:ind w:right="1734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3</w:t>
            </w:r>
          </w:p>
        </w:tc>
        <w:tc>
          <w:tcPr>
            <w:tcW w:w="1134" w:type="dxa"/>
          </w:tcPr>
          <w:p w:rsidR="00C5279B" w:rsidRDefault="00C5279B" w:rsidP="00DC7489">
            <w:pPr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5279B" w:rsidRDefault="00C5279B" w:rsidP="00245203">
            <w:pPr>
              <w:contextualSpacing/>
              <w:jc w:val="center"/>
            </w:pPr>
            <w:r>
              <w:t>18</w:t>
            </w:r>
          </w:p>
        </w:tc>
        <w:tc>
          <w:tcPr>
            <w:tcW w:w="3226" w:type="dxa"/>
            <w:vMerge/>
          </w:tcPr>
          <w:p w:rsidR="00C5279B" w:rsidRDefault="00C5279B" w:rsidP="00245203">
            <w:pPr>
              <w:contextualSpacing/>
              <w:jc w:val="center"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8112B5">
            <w:pPr>
              <w:ind w:right="1734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-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ых</w:t>
            </w:r>
            <w:proofErr w:type="spellEnd"/>
            <w:proofErr w:type="gramEnd"/>
            <w:r>
              <w:rPr>
                <w:rFonts w:ascii="Courier New" w:hAnsi="Courier New" w:cs="Courier New"/>
                <w:szCs w:val="20"/>
              </w:rPr>
              <w:t xml:space="preserve"> МАН</w:t>
            </w:r>
          </w:p>
        </w:tc>
        <w:tc>
          <w:tcPr>
            <w:tcW w:w="1134" w:type="dxa"/>
          </w:tcPr>
          <w:p w:rsidR="008112B5" w:rsidRPr="004D19F4" w:rsidRDefault="008112B5" w:rsidP="00DF6C59">
            <w:pPr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4D19F4" w:rsidRDefault="008112B5" w:rsidP="00DF6C59">
            <w:pPr>
              <w:contextualSpacing/>
              <w:jc w:val="center"/>
            </w:pPr>
            <w:r>
              <w:t>19</w:t>
            </w:r>
          </w:p>
        </w:tc>
        <w:tc>
          <w:tcPr>
            <w:tcW w:w="3226" w:type="dxa"/>
            <w:vAlign w:val="center"/>
          </w:tcPr>
          <w:p w:rsidR="008112B5" w:rsidRDefault="008112B5" w:rsidP="00DF6C59">
            <w:pPr>
              <w:contextualSpacing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8112B5">
            <w:pPr>
              <w:ind w:right="1734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нормальный</w:t>
            </w:r>
          </w:p>
        </w:tc>
        <w:tc>
          <w:tcPr>
            <w:tcW w:w="1134" w:type="dxa"/>
          </w:tcPr>
          <w:p w:rsidR="008112B5" w:rsidRPr="004D19F4" w:rsidRDefault="008112B5" w:rsidP="00DF6C59">
            <w:pPr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Pr="004D19F4" w:rsidRDefault="008112B5" w:rsidP="00DF6C59">
            <w:pPr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112B5" w:rsidRDefault="008112B5" w:rsidP="00DF6C59">
            <w:pPr>
              <w:contextualSpacing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8112B5">
            <w:pPr>
              <w:ind w:right="1734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112B5" w:rsidRDefault="008112B5" w:rsidP="007B338B">
            <w:pPr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7B338B">
            <w:pPr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8112B5" w:rsidRDefault="008112B5" w:rsidP="007B338B">
            <w:pPr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8112B5">
            <w:pPr>
              <w:ind w:right="1734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8112B5" w:rsidRDefault="008112B5" w:rsidP="007B338B">
            <w:pPr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7B338B">
            <w:pPr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8112B5" w:rsidRDefault="008112B5" w:rsidP="007B338B">
            <w:pPr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8112B5">
            <w:pPr>
              <w:ind w:right="1734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АК </w:t>
            </w:r>
            <w:proofErr w:type="spellStart"/>
            <w:r>
              <w:rPr>
                <w:rFonts w:ascii="Courier New" w:hAnsi="Courier New" w:cs="Courier New"/>
              </w:rPr>
              <w:t>контр</w:t>
            </w:r>
            <w:proofErr w:type="gramStart"/>
            <w:r>
              <w:rPr>
                <w:rFonts w:ascii="Courier New" w:hAnsi="Courier New" w:cs="Courier New"/>
              </w:rPr>
              <w:t>.п</w:t>
            </w:r>
            <w:proofErr w:type="gramEnd"/>
            <w:r>
              <w:rPr>
                <w:rFonts w:ascii="Courier New" w:hAnsi="Courier New" w:cs="Courier New"/>
              </w:rPr>
              <w:t>ровер</w:t>
            </w:r>
            <w:proofErr w:type="spellEnd"/>
            <w:r>
              <w:rPr>
                <w:rFonts w:ascii="Courier New" w:hAnsi="Courier New" w:cs="Courier New"/>
              </w:rPr>
              <w:t>.</w:t>
            </w:r>
          </w:p>
        </w:tc>
        <w:tc>
          <w:tcPr>
            <w:tcW w:w="1134" w:type="dxa"/>
          </w:tcPr>
          <w:p w:rsidR="008112B5" w:rsidRDefault="008112B5" w:rsidP="007B338B">
            <w:pPr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7B338B">
            <w:pPr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8112B5" w:rsidRDefault="008112B5" w:rsidP="007B338B">
            <w:pPr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DC7489">
            <w:pPr>
              <w:ind w:right="1734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112B5" w:rsidRDefault="008112B5" w:rsidP="00DC7489">
            <w:pPr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DC7489">
            <w:pPr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8112B5" w:rsidRDefault="008112B5" w:rsidP="00DC7489">
            <w:pPr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7B338B">
            <w:pPr>
              <w:ind w:right="1734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8112B5" w:rsidRPr="008112B5" w:rsidRDefault="008112B5" w:rsidP="007B338B">
            <w:pPr>
              <w:contextualSpacing/>
              <w:jc w:val="center"/>
            </w:pPr>
            <w:r w:rsidRPr="008112B5">
              <w:t>0</w:t>
            </w:r>
            <w:r>
              <w:rPr>
                <w:lang w:val="en-US"/>
              </w:rPr>
              <w:t>x</w:t>
            </w:r>
            <w:r w:rsidRPr="008112B5">
              <w:t>72</w:t>
            </w:r>
          </w:p>
        </w:tc>
        <w:tc>
          <w:tcPr>
            <w:tcW w:w="1134" w:type="dxa"/>
          </w:tcPr>
          <w:p w:rsidR="008112B5" w:rsidRPr="008112B5" w:rsidRDefault="008112B5" w:rsidP="007B338B">
            <w:pPr>
              <w:contextualSpacing/>
              <w:jc w:val="center"/>
            </w:pPr>
            <w:r w:rsidRPr="008112B5">
              <w:t>7</w:t>
            </w:r>
          </w:p>
        </w:tc>
        <w:tc>
          <w:tcPr>
            <w:tcW w:w="3226" w:type="dxa"/>
          </w:tcPr>
          <w:p w:rsidR="008112B5" w:rsidRDefault="008112B5" w:rsidP="007B338B">
            <w:pPr>
              <w:contextualSpacing/>
              <w:jc w:val="center"/>
            </w:pPr>
          </w:p>
        </w:tc>
      </w:tr>
    </w:tbl>
    <w:p w:rsidR="00450D0F" w:rsidRDefault="00450D0F" w:rsidP="000556DE">
      <w:pPr>
        <w:ind w:firstLine="284"/>
        <w:contextualSpacing/>
      </w:pPr>
    </w:p>
    <w:p w:rsidR="00DE0270" w:rsidRPr="00DE0270" w:rsidRDefault="00DE0270" w:rsidP="000556DE">
      <w:pPr>
        <w:ind w:firstLine="284"/>
        <w:contextualSpacing/>
      </w:pPr>
    </w:p>
    <w:p w:rsidR="00A70100" w:rsidRDefault="00A70100" w:rsidP="000556DE">
      <w:pPr>
        <w:ind w:firstLine="284"/>
        <w:contextualSpacing/>
        <w:rPr>
          <w:lang w:val="en-US"/>
        </w:rPr>
      </w:pPr>
    </w:p>
    <w:p w:rsidR="00A70100" w:rsidRPr="00A70100" w:rsidRDefault="00A70100" w:rsidP="000556DE">
      <w:pPr>
        <w:ind w:firstLine="284"/>
        <w:contextualSpacing/>
        <w:rPr>
          <w:lang w:val="en-US"/>
        </w:rPr>
      </w:pPr>
    </w:p>
    <w:p w:rsidR="00450D0F" w:rsidRDefault="00450D0F" w:rsidP="000556DE">
      <w:pPr>
        <w:ind w:firstLine="284"/>
        <w:contextualSpacing/>
      </w:pPr>
    </w:p>
    <w:p w:rsidR="000556DE" w:rsidRDefault="000556DE" w:rsidP="000556DE">
      <w:pPr>
        <w:ind w:firstLine="284"/>
        <w:contextualSpacing/>
      </w:pPr>
      <w:r>
        <w:t>Таблица 1.1.</w:t>
      </w:r>
      <w:r w:rsidR="00450D0F">
        <w:t>5</w:t>
      </w:r>
      <w:r>
        <w:t>. Меню «Управление» в Р400м. Режим совместимости АВЗК-8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0556DE" w:rsidTr="009E47D3">
        <w:tc>
          <w:tcPr>
            <w:tcW w:w="4077" w:type="dxa"/>
            <w:vAlign w:val="center"/>
          </w:tcPr>
          <w:p w:rsidR="000556DE" w:rsidRDefault="000556DE" w:rsidP="009E47D3">
            <w:pPr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0556DE" w:rsidRDefault="000556DE" w:rsidP="009E47D3">
            <w:pPr>
              <w:contextualSpacing/>
              <w:jc w:val="center"/>
            </w:pPr>
            <w:r>
              <w:t>Код</w:t>
            </w:r>
          </w:p>
          <w:p w:rsidR="000556DE" w:rsidRDefault="000556DE" w:rsidP="009E47D3">
            <w:pPr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0556DE" w:rsidRDefault="000556DE" w:rsidP="009E47D3">
            <w:pPr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0556DE" w:rsidRDefault="000556DE" w:rsidP="009E47D3">
            <w:pPr>
              <w:contextualSpacing/>
              <w:jc w:val="center"/>
            </w:pPr>
            <w:r>
              <w:t>Комментарий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9E47D3">
            <w:pPr>
              <w:ind w:right="1734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0556DE" w:rsidRPr="00245203" w:rsidRDefault="000556DE" w:rsidP="009E47D3">
            <w:pPr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0556DE" w:rsidRPr="004D19F4" w:rsidRDefault="000556DE" w:rsidP="009E47D3">
            <w:pPr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0556DE" w:rsidRDefault="000556DE" w:rsidP="009E47D3">
            <w:pPr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9E47D3">
            <w:pPr>
              <w:ind w:right="1734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0556DE" w:rsidRPr="00E56FA4" w:rsidRDefault="000556DE" w:rsidP="009E47D3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4D19F4" w:rsidRDefault="000556DE" w:rsidP="009E47D3">
            <w:pPr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0556DE" w:rsidRDefault="000556DE" w:rsidP="009E47D3">
            <w:pPr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9E47D3">
            <w:pPr>
              <w:ind w:right="1734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0556DE" w:rsidRPr="006A5B8F" w:rsidRDefault="000556DE" w:rsidP="009E47D3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6A5B8F" w:rsidRDefault="000556DE" w:rsidP="009E47D3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9E47D3">
            <w:pPr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9E47D3">
            <w:pPr>
              <w:ind w:right="1734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lastRenderedPageBreak/>
              <w:t>АК нормаль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9E47D3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9E47D3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9E47D3">
            <w:pPr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9E47D3">
            <w:pPr>
              <w:ind w:right="1734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9E47D3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9E47D3">
            <w:pPr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9E47D3">
            <w:pPr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9E47D3">
            <w:pPr>
              <w:ind w:right="1734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9E47D3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9E47D3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0556DE" w:rsidRDefault="000556DE" w:rsidP="009E47D3">
            <w:pPr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9E47D3">
            <w:pPr>
              <w:ind w:right="1734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9E47D3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9E47D3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Default="000556DE" w:rsidP="009E47D3">
            <w:pPr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9E47D3">
            <w:pPr>
              <w:ind w:right="1734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9E47D3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9E47D3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9E47D3">
            <w:pPr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Default="000556DE" w:rsidP="009E47D3">
            <w:pPr>
              <w:ind w:right="1734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0556DE" w:rsidRPr="00DF6C59" w:rsidRDefault="000556DE" w:rsidP="009E47D3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DF6C59" w:rsidRDefault="000556DE" w:rsidP="009E47D3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9E47D3">
            <w:pPr>
              <w:contextualSpacing/>
            </w:pPr>
          </w:p>
        </w:tc>
      </w:tr>
    </w:tbl>
    <w:p w:rsidR="000556DE" w:rsidRDefault="000556DE" w:rsidP="008F1885">
      <w:pPr>
        <w:ind w:firstLine="284"/>
        <w:contextualSpacing/>
        <w:rPr>
          <w:lang w:val="en-US"/>
        </w:rPr>
      </w:pPr>
    </w:p>
    <w:p w:rsidR="008F1885" w:rsidRDefault="008F1885" w:rsidP="008F1885">
      <w:pPr>
        <w:ind w:firstLine="284"/>
        <w:contextualSpacing/>
      </w:pPr>
      <w:r>
        <w:t>Таблица 1.1</w:t>
      </w:r>
      <w:r w:rsidR="00450D0F">
        <w:t>.6</w:t>
      </w:r>
      <w:r>
        <w:t>. Меню «Управление» в Р400</w:t>
      </w:r>
      <w:r w:rsidR="007174B6">
        <w:t>м</w:t>
      </w:r>
      <w:r>
        <w:t>. Режим совместимости ПВЗЛ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DF6C59">
        <w:tc>
          <w:tcPr>
            <w:tcW w:w="4077" w:type="dxa"/>
            <w:vAlign w:val="center"/>
          </w:tcPr>
          <w:p w:rsidR="008F1885" w:rsidRDefault="008F1885" w:rsidP="00DF6C59">
            <w:pPr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DF6C59">
            <w:pPr>
              <w:contextualSpacing/>
              <w:jc w:val="center"/>
            </w:pPr>
            <w:r>
              <w:t>Код</w:t>
            </w:r>
          </w:p>
          <w:p w:rsidR="008F1885" w:rsidRDefault="008F1885" w:rsidP="00DF6C59">
            <w:pPr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DF6C59">
            <w:pPr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DF6C59">
            <w:pPr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DF6C59">
            <w:pPr>
              <w:ind w:right="1734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6A5B8F" w:rsidRDefault="00DF6C59" w:rsidP="00287C7C">
            <w:pPr>
              <w:contextualSpacing/>
              <w:jc w:val="center"/>
            </w:pPr>
            <w:r w:rsidRPr="00835C5A">
              <w:t>0</w:t>
            </w:r>
            <w:r>
              <w:rPr>
                <w:lang w:val="en-US"/>
              </w:rPr>
              <w:t>x</w:t>
            </w:r>
            <w:r w:rsidRPr="00835C5A">
              <w:t>72</w:t>
            </w:r>
          </w:p>
        </w:tc>
        <w:tc>
          <w:tcPr>
            <w:tcW w:w="1134" w:type="dxa"/>
          </w:tcPr>
          <w:p w:rsidR="00DF6C59" w:rsidRPr="004D19F4" w:rsidRDefault="00DF6C59" w:rsidP="00287C7C">
            <w:pPr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Default="00DF6C59" w:rsidP="00DF6C59">
            <w:pPr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DF6C59">
            <w:pPr>
              <w:ind w:right="1734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6A5B8F" w:rsidRDefault="00DF6C59" w:rsidP="00287C7C">
            <w:pPr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87C7C">
            <w:pPr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DF6C59">
            <w:pPr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DF6C59">
            <w:pPr>
              <w:ind w:right="1734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87C7C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87C7C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Default="008F1885" w:rsidP="00DF6C59">
            <w:pPr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DF6C59">
            <w:pPr>
              <w:ind w:right="1734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8F1885" w:rsidRPr="00287C7C" w:rsidRDefault="008F1885" w:rsidP="00287C7C">
            <w:pPr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8F1885" w:rsidRPr="004D19F4" w:rsidRDefault="008112B5" w:rsidP="00287C7C">
            <w:pPr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DF6C59">
            <w:pPr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DF6C59">
            <w:pPr>
              <w:ind w:right="1734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8F1885" w:rsidRPr="00287C7C" w:rsidRDefault="008F1885" w:rsidP="00287C7C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F1885" w:rsidRPr="00287C7C" w:rsidRDefault="008F1885" w:rsidP="00287C7C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DF6C59">
            <w:pPr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DF6C59">
            <w:pPr>
              <w:ind w:right="1734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</w:t>
            </w:r>
          </w:p>
        </w:tc>
        <w:tc>
          <w:tcPr>
            <w:tcW w:w="1134" w:type="dxa"/>
          </w:tcPr>
          <w:p w:rsidR="008F1885" w:rsidRPr="004D19F4" w:rsidRDefault="008F1885" w:rsidP="00287C7C">
            <w:pPr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87C7C">
            <w:pPr>
              <w:contextualSpacing/>
              <w:jc w:val="center"/>
            </w:pPr>
            <w:r>
              <w:t>10</w:t>
            </w:r>
          </w:p>
        </w:tc>
        <w:tc>
          <w:tcPr>
            <w:tcW w:w="3226" w:type="dxa"/>
            <w:vAlign w:val="center"/>
          </w:tcPr>
          <w:p w:rsidR="008F1885" w:rsidRDefault="008F1885" w:rsidP="00DF6C59">
            <w:pPr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DF6C59">
            <w:pPr>
              <w:ind w:right="1734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ПРД</w:t>
            </w:r>
          </w:p>
        </w:tc>
        <w:tc>
          <w:tcPr>
            <w:tcW w:w="1134" w:type="dxa"/>
          </w:tcPr>
          <w:p w:rsidR="008F1885" w:rsidRPr="004D19F4" w:rsidRDefault="008F1885" w:rsidP="00287C7C">
            <w:pPr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87C7C">
            <w:pPr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DF6C59">
            <w:pPr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47040C">
            <w:pPr>
              <w:ind w:right="1734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>
              <w:rPr>
                <w:rFonts w:ascii="Courier New" w:hAnsi="Courier New" w:cs="Courier New"/>
              </w:rPr>
              <w:t>включен</w:t>
            </w:r>
          </w:p>
        </w:tc>
        <w:tc>
          <w:tcPr>
            <w:tcW w:w="1134" w:type="dxa"/>
          </w:tcPr>
          <w:p w:rsidR="0047040C" w:rsidRPr="00E56FA4" w:rsidRDefault="0047040C" w:rsidP="00DF6C59">
            <w:pPr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47040C" w:rsidRPr="001275BA" w:rsidRDefault="0047040C" w:rsidP="00DF6C59">
            <w:pPr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47040C" w:rsidRPr="00EE6378" w:rsidRDefault="0047040C" w:rsidP="00DF6C59">
            <w:pPr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DF6C59">
            <w:pPr>
              <w:ind w:right="1734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Pr="001275BA" w:rsidRDefault="0047040C" w:rsidP="00DF6C59">
            <w:pPr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47040C" w:rsidRPr="001275BA" w:rsidRDefault="0047040C" w:rsidP="00DF6C59">
            <w:pPr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47040C" w:rsidRDefault="0047040C" w:rsidP="00DF6C59">
            <w:pPr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7B338B">
            <w:pPr>
              <w:ind w:right="1734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7B338B">
            <w:pPr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7B338B">
            <w:pPr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7B338B">
            <w:pPr>
              <w:contextualSpacing/>
            </w:pPr>
          </w:p>
        </w:tc>
      </w:tr>
    </w:tbl>
    <w:p w:rsidR="00D270F4" w:rsidRDefault="00D270F4" w:rsidP="00D270F4">
      <w:pPr>
        <w:ind w:firstLine="284"/>
        <w:contextualSpacing/>
      </w:pPr>
    </w:p>
    <w:p w:rsidR="00D111E7" w:rsidRDefault="008F1885" w:rsidP="00D111E7">
      <w:pPr>
        <w:ind w:firstLine="284"/>
        <w:contextualSpacing/>
      </w:pPr>
      <w:r>
        <w:t>Таблица 1.1.</w:t>
      </w:r>
      <w:r w:rsidR="00450D0F">
        <w:t>7</w:t>
      </w:r>
      <w:r w:rsidR="00D111E7">
        <w:t>. Меню «Управление» в РЗСК</w:t>
      </w:r>
      <w:r w:rsidR="00245203">
        <w:t>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6A5B8F" w:rsidTr="00287C7C">
        <w:tc>
          <w:tcPr>
            <w:tcW w:w="4077" w:type="dxa"/>
            <w:vAlign w:val="center"/>
          </w:tcPr>
          <w:p w:rsidR="00D111E7" w:rsidRDefault="00D111E7" w:rsidP="00DF6C59">
            <w:pPr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D111E7" w:rsidRDefault="00D111E7" w:rsidP="00DF6C59">
            <w:pPr>
              <w:contextualSpacing/>
              <w:jc w:val="center"/>
            </w:pPr>
            <w:r>
              <w:t>Код</w:t>
            </w:r>
          </w:p>
          <w:p w:rsidR="00D111E7" w:rsidRDefault="00D111E7" w:rsidP="00DF6C59">
            <w:pPr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D111E7" w:rsidRDefault="00D111E7" w:rsidP="00DF6C59">
            <w:pPr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D111E7" w:rsidRDefault="00D111E7" w:rsidP="00DF6C59">
            <w:pPr>
              <w:contextualSpacing/>
              <w:jc w:val="center"/>
            </w:pPr>
            <w:r>
              <w:t>Комментарий</w:t>
            </w:r>
          </w:p>
        </w:tc>
      </w:tr>
      <w:tr w:rsidR="00BD0551" w:rsidRPr="001215CE" w:rsidTr="00287C7C">
        <w:tc>
          <w:tcPr>
            <w:tcW w:w="4077" w:type="dxa"/>
            <w:vAlign w:val="center"/>
          </w:tcPr>
          <w:p w:rsidR="00BD0551" w:rsidRPr="006A5B8F" w:rsidRDefault="00BD0551" w:rsidP="00287C7C">
            <w:pPr>
              <w:ind w:right="1734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BD0551" w:rsidRPr="00E56FA4" w:rsidRDefault="00BD0551" w:rsidP="00DF6C59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DF6C59">
            <w:pPr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51" w:rsidRPr="002542FB" w:rsidRDefault="00BD0551" w:rsidP="00DF6C59">
            <w:pPr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287C7C">
        <w:tc>
          <w:tcPr>
            <w:tcW w:w="4077" w:type="dxa"/>
            <w:vAlign w:val="center"/>
          </w:tcPr>
          <w:p w:rsidR="00BD0551" w:rsidRPr="006A5B8F" w:rsidRDefault="00BD0551" w:rsidP="00287C7C">
            <w:pPr>
              <w:ind w:right="1734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BD0551" w:rsidRPr="004D19F4" w:rsidRDefault="00BD0551" w:rsidP="00DF6C59">
            <w:pPr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DF6C59">
            <w:pPr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51" w:rsidRDefault="00BD0551" w:rsidP="00DF6C59">
            <w:pPr>
              <w:contextualSpacing/>
            </w:pPr>
          </w:p>
        </w:tc>
      </w:tr>
      <w:tr w:rsidR="006A5B8F" w:rsidTr="00287C7C">
        <w:tc>
          <w:tcPr>
            <w:tcW w:w="4077" w:type="dxa"/>
            <w:vAlign w:val="center"/>
          </w:tcPr>
          <w:p w:rsidR="006A5B8F" w:rsidRPr="006A5B8F" w:rsidRDefault="006A5B8F" w:rsidP="00287C7C">
            <w:pPr>
              <w:ind w:right="1734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6A5B8F" w:rsidRPr="006A5B8F" w:rsidRDefault="006A5B8F" w:rsidP="00DF6C59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6A5B8F" w:rsidRPr="006A5B8F" w:rsidRDefault="006A5B8F" w:rsidP="00DF6C59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6A5B8F" w:rsidRDefault="006A5B8F" w:rsidP="00DF6C59">
            <w:pPr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7B338B">
            <w:pPr>
              <w:ind w:right="1734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7B338B">
            <w:pPr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7B338B">
            <w:pPr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C3477">
            <w:pPr>
              <w:contextualSpacing/>
            </w:pPr>
            <w:r>
              <w:t>Только  режиме «</w:t>
            </w:r>
            <w:proofErr w:type="gramStart"/>
            <w:r>
              <w:t>Выведен</w:t>
            </w:r>
            <w:proofErr w:type="gramEnd"/>
            <w:r>
              <w:t xml:space="preserve">» </w:t>
            </w:r>
          </w:p>
        </w:tc>
      </w:tr>
    </w:tbl>
    <w:p w:rsidR="00D270F4" w:rsidRDefault="00D270F4" w:rsidP="00D270F4">
      <w:pPr>
        <w:ind w:firstLine="284"/>
        <w:contextualSpacing/>
      </w:pPr>
    </w:p>
    <w:p w:rsidR="00582152" w:rsidRDefault="00582152" w:rsidP="00132FC5"/>
    <w:p w:rsidR="00582152" w:rsidRDefault="00582152">
      <w:r>
        <w:br w:type="page"/>
      </w:r>
    </w:p>
    <w:p w:rsidR="00340D5B" w:rsidRDefault="006C7E97" w:rsidP="00132FC5">
      <w:pPr>
        <w:pStyle w:val="2"/>
      </w:pPr>
      <w:bookmarkStart w:id="5" w:name="_Toc382311818"/>
      <w:proofErr w:type="spellStart"/>
      <w:r>
        <w:lastRenderedPageBreak/>
        <w:t>Автоконтроль</w:t>
      </w:r>
      <w:bookmarkEnd w:id="5"/>
      <w:proofErr w:type="spellEnd"/>
    </w:p>
    <w:p w:rsidR="006C7E97" w:rsidRPr="006C7E97" w:rsidRDefault="006C7E97" w:rsidP="006C7E97"/>
    <w:p w:rsidR="00340D5B" w:rsidRDefault="00340D5B" w:rsidP="00340D5B">
      <w:pPr>
        <w:spacing w:line="240" w:lineRule="auto"/>
        <w:ind w:firstLine="284"/>
        <w:contextualSpacing/>
        <w:jc w:val="both"/>
      </w:pPr>
      <w:r>
        <w:t xml:space="preserve">Возможность управления АК есть только в </w:t>
      </w:r>
      <w:r w:rsidRPr="00340D5B">
        <w:rPr>
          <w:b/>
        </w:rPr>
        <w:t>Р400</w:t>
      </w:r>
      <w:r w:rsidR="00377E00">
        <w:rPr>
          <w:b/>
        </w:rPr>
        <w:t>м</w:t>
      </w:r>
      <w:r>
        <w:t>, в РЗСК и К400 она отсутствует.</w:t>
      </w:r>
    </w:p>
    <w:p w:rsidR="00340D5B" w:rsidRDefault="00340D5B" w:rsidP="00340D5B">
      <w:pPr>
        <w:spacing w:line="240" w:lineRule="auto"/>
        <w:ind w:firstLine="284"/>
        <w:contextualSpacing/>
        <w:jc w:val="both"/>
      </w:pPr>
    </w:p>
    <w:p w:rsidR="00340D5B" w:rsidRDefault="00340D5B" w:rsidP="00340D5B">
      <w:pPr>
        <w:spacing w:line="240" w:lineRule="auto"/>
        <w:ind w:firstLine="284"/>
        <w:contextualSpacing/>
        <w:jc w:val="both"/>
      </w:pPr>
      <w:r>
        <w:t>Смена режимов работы АК осуществляться:</w:t>
      </w:r>
    </w:p>
    <w:p w:rsidR="00340D5B" w:rsidRDefault="00340D5B" w:rsidP="00340D5B">
      <w:pPr>
        <w:pStyle w:val="a3"/>
        <w:numPr>
          <w:ilvl w:val="0"/>
          <w:numId w:val="3"/>
        </w:numPr>
        <w:spacing w:line="240" w:lineRule="auto"/>
        <w:jc w:val="both"/>
      </w:pPr>
      <w:r>
        <w:t>переключателем на блоке БВП</w:t>
      </w:r>
    </w:p>
    <w:p w:rsidR="00340D5B" w:rsidRDefault="00340D5B" w:rsidP="00340D5B">
      <w:pPr>
        <w:pStyle w:val="a3"/>
        <w:numPr>
          <w:ilvl w:val="0"/>
          <w:numId w:val="3"/>
        </w:numPr>
        <w:spacing w:line="240" w:lineRule="auto"/>
        <w:jc w:val="both"/>
      </w:pPr>
      <w:r>
        <w:t xml:space="preserve">с клавиатуры в начальном уровне меню </w:t>
      </w:r>
    </w:p>
    <w:p w:rsidR="00340D5B" w:rsidRDefault="00340D5B" w:rsidP="00340D5B">
      <w:pPr>
        <w:pStyle w:val="a3"/>
        <w:numPr>
          <w:ilvl w:val="0"/>
          <w:numId w:val="3"/>
        </w:numPr>
        <w:spacing w:line="240" w:lineRule="auto"/>
        <w:jc w:val="both"/>
      </w:pPr>
      <w:r>
        <w:t>с помощью пункта меню «Управление»</w:t>
      </w:r>
    </w:p>
    <w:p w:rsidR="006C7E97" w:rsidRDefault="00CA57A7" w:rsidP="006C7E97">
      <w:pPr>
        <w:pStyle w:val="3"/>
      </w:pPr>
      <w:bookmarkStart w:id="6" w:name="_Ref380593961"/>
      <w:bookmarkStart w:id="7" w:name="_Toc382311819"/>
      <w:r>
        <w:t>Переключатель на блоке БВП</w:t>
      </w:r>
      <w:bookmarkEnd w:id="6"/>
      <w:bookmarkEnd w:id="7"/>
    </w:p>
    <w:p w:rsidR="00CA57A7" w:rsidRDefault="00CA57A7" w:rsidP="00EB7664">
      <w:pPr>
        <w:spacing w:line="240" w:lineRule="auto"/>
        <w:contextualSpacing/>
        <w:jc w:val="both"/>
      </w:pPr>
    </w:p>
    <w:p w:rsidR="00727C66" w:rsidRDefault="00340D5B" w:rsidP="00727C66">
      <w:pPr>
        <w:spacing w:line="240" w:lineRule="auto"/>
        <w:ind w:firstLine="284"/>
        <w:contextualSpacing/>
        <w:jc w:val="both"/>
      </w:pPr>
      <w:r>
        <w:t>Переключател</w:t>
      </w:r>
      <w:r w:rsidR="00EB7664">
        <w:t>ь</w:t>
      </w:r>
      <w:r>
        <w:t xml:space="preserve"> на блоке БВП</w:t>
      </w:r>
      <w:r w:rsidR="00727C66">
        <w:t xml:space="preserve"> </w:t>
      </w:r>
      <w:r w:rsidR="00377E00">
        <w:t>есть только в вари</w:t>
      </w:r>
      <w:r w:rsidR="0063021E">
        <w:t>анте Р400м. И позволяет в режимах</w:t>
      </w:r>
      <w:r w:rsidR="00377E00">
        <w:t xml:space="preserve"> совместимости с ПВЗЛ</w:t>
      </w:r>
      <w:r w:rsidR="0063021E">
        <w:t xml:space="preserve"> и АВАНТ</w:t>
      </w:r>
      <w:r w:rsidR="00377E00">
        <w:t xml:space="preserve"> менять режим </w:t>
      </w:r>
      <w:proofErr w:type="spellStart"/>
      <w:r w:rsidR="00377E00">
        <w:t>автоконтроля</w:t>
      </w:r>
      <w:proofErr w:type="spellEnd"/>
      <w:r w:rsidR="00377E00">
        <w:t xml:space="preserve"> (</w:t>
      </w:r>
      <w:r>
        <w:t>«Нормальный»</w:t>
      </w:r>
      <w:r w:rsidR="00377E00">
        <w:t xml:space="preserve"> или</w:t>
      </w:r>
      <w:r>
        <w:t xml:space="preserve"> «Односторонний»</w:t>
      </w:r>
      <w:r w:rsidR="00377E00">
        <w:t>)</w:t>
      </w:r>
      <w:r w:rsidR="00727C66">
        <w:t>.</w:t>
      </w:r>
    </w:p>
    <w:p w:rsidR="00727C66" w:rsidRDefault="00727C66" w:rsidP="00727C66">
      <w:pPr>
        <w:spacing w:line="240" w:lineRule="auto"/>
        <w:ind w:firstLine="284"/>
        <w:contextualSpacing/>
        <w:jc w:val="both"/>
      </w:pPr>
    </w:p>
    <w:p w:rsidR="00CA57A7" w:rsidRDefault="006C7E97" w:rsidP="006C7E97">
      <w:pPr>
        <w:pStyle w:val="3"/>
      </w:pPr>
      <w:bookmarkStart w:id="8" w:name="_Toc382311820"/>
      <w:r>
        <w:t>Клавиатура</w:t>
      </w:r>
      <w:bookmarkEnd w:id="8"/>
    </w:p>
    <w:p w:rsidR="00CA57A7" w:rsidRDefault="00CA57A7" w:rsidP="00727C66">
      <w:pPr>
        <w:spacing w:line="240" w:lineRule="auto"/>
        <w:ind w:firstLine="284"/>
        <w:contextualSpacing/>
        <w:jc w:val="both"/>
      </w:pPr>
    </w:p>
    <w:p w:rsidR="00CA57A7" w:rsidRDefault="00727C66" w:rsidP="00F24043">
      <w:pPr>
        <w:spacing w:line="240" w:lineRule="auto"/>
        <w:ind w:firstLine="284"/>
        <w:contextualSpacing/>
        <w:jc w:val="both"/>
      </w:pPr>
      <w:r>
        <w:t xml:space="preserve">С клавиатуры работа с АК происходит только в начальном уровне меню. </w:t>
      </w:r>
    </w:p>
    <w:p w:rsidR="006C7E97" w:rsidRPr="00530A90" w:rsidRDefault="00EB7664" w:rsidP="00F24043">
      <w:pPr>
        <w:spacing w:line="240" w:lineRule="auto"/>
        <w:ind w:firstLine="284"/>
        <w:contextualSpacing/>
        <w:jc w:val="both"/>
      </w:pPr>
      <w:r>
        <w:t xml:space="preserve">При нажатии на кнопку в блок БСП </w:t>
      </w:r>
      <w:r w:rsidR="006C7E97">
        <w:t>отправляется команда</w:t>
      </w:r>
      <w:r w:rsidR="00E56FA4">
        <w:t xml:space="preserve"> </w:t>
      </w:r>
      <w:r w:rsidR="006C7E97">
        <w:t>с дополнительным кодом действия</w:t>
      </w:r>
      <w:r w:rsidR="00E56FA4">
        <w:t xml:space="preserve"> </w:t>
      </w:r>
      <w:r w:rsidR="00530A90">
        <w:t>(см. пункт</w:t>
      </w:r>
      <w:r w:rsidR="003613F7" w:rsidRPr="003613F7">
        <w:rPr>
          <w:i/>
        </w:rPr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84511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A70100">
        <w:rPr>
          <w:i/>
        </w:rPr>
        <w:t>1.4.1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530A90">
        <w:t xml:space="preserve"> </w:t>
      </w:r>
      <w:r w:rsidR="00530A90" w:rsidRPr="00530A90">
        <w:rPr>
          <w:i/>
        </w:rPr>
        <w:fldChar w:fldCharType="begin"/>
      </w:r>
      <w:r w:rsidR="00530A90" w:rsidRPr="00530A90">
        <w:rPr>
          <w:i/>
        </w:rPr>
        <w:instrText xml:space="preserve"> REF _Ref380584511 \h </w:instrText>
      </w:r>
      <w:r w:rsidR="00530A90">
        <w:rPr>
          <w:i/>
        </w:rPr>
        <w:instrText xml:space="preserve"> \* MERGEFORMAT </w:instrText>
      </w:r>
      <w:r w:rsidR="00530A90" w:rsidRPr="00530A90">
        <w:rPr>
          <w:i/>
        </w:rPr>
      </w:r>
      <w:r w:rsidR="00530A90" w:rsidRPr="00530A90">
        <w:rPr>
          <w:i/>
        </w:rPr>
        <w:fldChar w:fldCharType="separate"/>
      </w:r>
      <w:r w:rsidR="00A70100" w:rsidRPr="00A70100">
        <w:rPr>
          <w:i/>
        </w:rPr>
        <w:t>Дополнительные функции</w:t>
      </w:r>
      <w:r w:rsidR="00530A90" w:rsidRPr="00530A90">
        <w:rPr>
          <w:i/>
        </w:rPr>
        <w:fldChar w:fldCharType="end"/>
      </w:r>
      <w:r w:rsidR="00530A90">
        <w:t>).</w:t>
      </w:r>
    </w:p>
    <w:p w:rsidR="002542FB" w:rsidRPr="002542FB" w:rsidRDefault="002542FB" w:rsidP="001215CE">
      <w:pPr>
        <w:spacing w:line="240" w:lineRule="auto"/>
        <w:contextualSpacing/>
      </w:pPr>
    </w:p>
    <w:p w:rsidR="00EB7664" w:rsidRDefault="00EB7664" w:rsidP="00EB7664">
      <w:pPr>
        <w:pStyle w:val="3"/>
      </w:pPr>
      <w:bookmarkStart w:id="9" w:name="_Ref380409749"/>
      <w:bookmarkStart w:id="10" w:name="_Toc382311821"/>
      <w:r>
        <w:t>Пункты меню «Управление»</w:t>
      </w:r>
      <w:bookmarkEnd w:id="9"/>
      <w:bookmarkEnd w:id="10"/>
    </w:p>
    <w:p w:rsidR="00EB7664" w:rsidRDefault="00EB7664" w:rsidP="00EB7664"/>
    <w:p w:rsidR="00F24043" w:rsidRDefault="00EB7664" w:rsidP="00F24043">
      <w:pPr>
        <w:ind w:firstLine="284"/>
        <w:jc w:val="both"/>
      </w:pPr>
      <w:r>
        <w:t xml:space="preserve">Набор действий работы с АК в меню «Управление» меняется в зависимости от выбранного режима совместимости </w:t>
      </w:r>
      <w:r w:rsidR="002322C8">
        <w:t>(см.</w:t>
      </w:r>
      <w:r w:rsidR="00530A90">
        <w:t xml:space="preserve"> пункт</w:t>
      </w:r>
      <w:r w:rsidR="003613F7"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08036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A70100">
        <w:rPr>
          <w:i/>
        </w:rPr>
        <w:t>1.1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2322C8">
        <w:t xml:space="preserve"> </w:t>
      </w:r>
      <w:r w:rsidR="002322C8" w:rsidRPr="002322C8">
        <w:rPr>
          <w:i/>
        </w:rPr>
        <w:fldChar w:fldCharType="begin"/>
      </w:r>
      <w:r w:rsidR="002322C8" w:rsidRPr="002322C8">
        <w:rPr>
          <w:i/>
        </w:rPr>
        <w:instrText xml:space="preserve"> REF _Ref380508036 \h </w:instrText>
      </w:r>
      <w:r w:rsidR="002322C8">
        <w:rPr>
          <w:i/>
        </w:rPr>
        <w:instrText xml:space="preserve"> \* MERGEFORMAT </w:instrText>
      </w:r>
      <w:r w:rsidR="002322C8" w:rsidRPr="002322C8">
        <w:rPr>
          <w:i/>
        </w:rPr>
      </w:r>
      <w:r w:rsidR="002322C8" w:rsidRPr="002322C8">
        <w:rPr>
          <w:i/>
        </w:rPr>
        <w:fldChar w:fldCharType="separate"/>
      </w:r>
      <w:r w:rsidR="00A70100" w:rsidRPr="00A70100">
        <w:rPr>
          <w:i/>
        </w:rPr>
        <w:t>Управление</w:t>
      </w:r>
      <w:r w:rsidR="002322C8" w:rsidRPr="002322C8">
        <w:rPr>
          <w:i/>
        </w:rPr>
        <w:fldChar w:fldCharType="end"/>
      </w:r>
      <w:r w:rsidR="002322C8" w:rsidRPr="002322C8">
        <w:t>)</w:t>
      </w:r>
      <w:r w:rsidR="002322C8">
        <w:t>.</w:t>
      </w:r>
    </w:p>
    <w:p w:rsidR="00EB7664" w:rsidRPr="00F24043" w:rsidRDefault="00F24043" w:rsidP="00F24043">
      <w:pPr>
        <w:pStyle w:val="2"/>
      </w:pPr>
      <w:r>
        <w:br w:type="page"/>
      </w:r>
      <w:bookmarkStart w:id="11" w:name="_Toc382311822"/>
      <w:r w:rsidR="009E47D3">
        <w:lastRenderedPageBreak/>
        <w:t>Уровни меню</w:t>
      </w:r>
      <w:bookmarkEnd w:id="11"/>
    </w:p>
    <w:p w:rsidR="00F24043" w:rsidRDefault="00F24043" w:rsidP="00287C7C">
      <w:pPr>
        <w:ind w:firstLine="284"/>
      </w:pPr>
    </w:p>
    <w:p w:rsidR="00F24043" w:rsidRDefault="009E47D3" w:rsidP="00F24043">
      <w:pPr>
        <w:pStyle w:val="3"/>
      </w:pPr>
      <w:bookmarkStart w:id="12" w:name="_Toc382311823"/>
      <w:r>
        <w:t>Стартовый уровень</w:t>
      </w:r>
      <w:bookmarkEnd w:id="12"/>
    </w:p>
    <w:p w:rsidR="00F24043" w:rsidRDefault="00F24043" w:rsidP="00F24043">
      <w:pPr>
        <w:jc w:val="both"/>
      </w:pPr>
    </w:p>
    <w:p w:rsidR="007174B6" w:rsidRDefault="00F24043" w:rsidP="007174B6">
      <w:pPr>
        <w:ind w:firstLine="284"/>
        <w:contextualSpacing/>
        <w:jc w:val="both"/>
      </w:pPr>
      <w:r>
        <w:t xml:space="preserve">Стартовый уровень меню, как и любой другой, разделен на две части. В </w:t>
      </w:r>
      <w:proofErr w:type="gramStart"/>
      <w:r>
        <w:t>верхней</w:t>
      </w:r>
      <w:proofErr w:type="gramEnd"/>
      <w:r>
        <w:t xml:space="preserve"> отображаются параметры, в нижней текущее состояние аппарата. Дата/время выводятся в одном поле, сменяя друг друга раз в </w:t>
      </w:r>
      <w:r w:rsidR="002118A5">
        <w:t>2 секунды</w:t>
      </w:r>
      <w:r>
        <w:t xml:space="preserve">. В случае 3-х концевых аппаратов </w:t>
      </w:r>
      <w:r w:rsidR="002118A5">
        <w:t>однотипные</w:t>
      </w:r>
      <w:r>
        <w:t xml:space="preserve"> параметры, например </w:t>
      </w:r>
      <w:r w:rsidR="002118A5">
        <w:t>запасы по затуханию для сигналов</w:t>
      </w:r>
      <w:r>
        <w:t xml:space="preserve"> КЧ, </w:t>
      </w:r>
      <w:proofErr w:type="gramStart"/>
      <w:r>
        <w:t>отображаются</w:t>
      </w:r>
      <w:proofErr w:type="gramEnd"/>
      <w:r>
        <w:t xml:space="preserve"> так же как и дата/время. </w:t>
      </w:r>
    </w:p>
    <w:p w:rsidR="00491E0B" w:rsidRDefault="00491E0B" w:rsidP="000B6B84">
      <w:pPr>
        <w:ind w:firstLine="284"/>
        <w:contextualSpacing/>
        <w:jc w:val="both"/>
      </w:pPr>
      <w:r>
        <w:t>Время до АК, в Р400м</w:t>
      </w:r>
      <w:r w:rsidR="000B6B84">
        <w:t xml:space="preserve"> выводится, если:</w:t>
      </w:r>
    </w:p>
    <w:p w:rsidR="000B6B84" w:rsidRDefault="000B6B84" w:rsidP="000B6B84">
      <w:pPr>
        <w:pStyle w:val="a3"/>
        <w:numPr>
          <w:ilvl w:val="0"/>
          <w:numId w:val="8"/>
        </w:numPr>
        <w:jc w:val="both"/>
      </w:pPr>
      <w:proofErr w:type="spellStart"/>
      <w:r>
        <w:t>Автоконтроль</w:t>
      </w:r>
      <w:proofErr w:type="spellEnd"/>
      <w:r>
        <w:t xml:space="preserve"> включен</w:t>
      </w:r>
    </w:p>
    <w:p w:rsidR="000B6B84" w:rsidRDefault="000B6B84" w:rsidP="000B6B84">
      <w:pPr>
        <w:pStyle w:val="a3"/>
        <w:numPr>
          <w:ilvl w:val="0"/>
          <w:numId w:val="8"/>
        </w:numPr>
        <w:jc w:val="both"/>
      </w:pPr>
      <w:r>
        <w:t>Текущий режим  «Введен»</w:t>
      </w:r>
    </w:p>
    <w:p w:rsidR="000B6B84" w:rsidRDefault="000B6B84" w:rsidP="000B6B84">
      <w:pPr>
        <w:pStyle w:val="a3"/>
        <w:numPr>
          <w:ilvl w:val="0"/>
          <w:numId w:val="8"/>
        </w:numPr>
        <w:jc w:val="both"/>
      </w:pPr>
      <w:r>
        <w:t>Текущее состояние «Контроль»</w:t>
      </w:r>
    </w:p>
    <w:p w:rsidR="00491E0B" w:rsidRDefault="001B3CA9" w:rsidP="00491E0B">
      <w:pPr>
        <w:ind w:firstLine="284"/>
        <w:contextualSpacing/>
        <w:jc w:val="both"/>
      </w:pPr>
      <w:r>
        <w:t>Общий вид стартового уровня меню приведен в таблицах 1.3.1-1.3.3.</w:t>
      </w:r>
    </w:p>
    <w:p w:rsidR="001B3CA9" w:rsidRDefault="001B3CA9" w:rsidP="00491E0B">
      <w:pPr>
        <w:ind w:firstLine="284"/>
        <w:contextualSpacing/>
        <w:jc w:val="both"/>
      </w:pPr>
    </w:p>
    <w:p w:rsidR="00F24043" w:rsidRPr="00F24043" w:rsidRDefault="00F24043" w:rsidP="007174B6">
      <w:pPr>
        <w:contextualSpacing/>
      </w:pPr>
      <w:r>
        <w:t xml:space="preserve"> </w:t>
      </w:r>
      <w:r w:rsidR="007174B6">
        <w:t>Таблица 1.3.1. Стартовый уровень меню в Р400м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F24043" w:rsidTr="007174B6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174B6" w:rsidRPr="00F24043" w:rsidRDefault="00F24043" w:rsidP="00F24043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F24043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з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F24043" w:rsidRDefault="00F24043" w:rsidP="00F24043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F24043" w:rsidRPr="00F24043" w:rsidRDefault="00F24043" w:rsidP="00F24043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F24043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</w:t>
            </w:r>
            <w:r w:rsidR="00C87E5B">
              <w:rPr>
                <w:rFonts w:ascii="Courier New" w:hAnsi="Courier New" w:cs="Courier New"/>
              </w:rPr>
              <w:t>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2</w:t>
            </w:r>
            <w:r w:rsidR="00C87E5B">
              <w:rPr>
                <w:rFonts w:ascii="Courier New" w:hAnsi="Courier New" w:cs="Courier New"/>
              </w:rPr>
              <w:t xml:space="preserve"> для 3-х </w:t>
            </w:r>
            <w:proofErr w:type="spellStart"/>
            <w:r w:rsidR="00C87E5B">
              <w:rPr>
                <w:rFonts w:ascii="Courier New" w:hAnsi="Courier New" w:cs="Courier New"/>
              </w:rPr>
              <w:t>концев</w:t>
            </w:r>
            <w:proofErr w:type="spellEnd"/>
            <w:r w:rsidR="00C87E5B">
              <w:rPr>
                <w:rFonts w:ascii="Courier New" w:hAnsi="Courier New" w:cs="Courier New"/>
              </w:rPr>
              <w:t>.)</w:t>
            </w:r>
            <w:r>
              <w:rPr>
                <w:rFonts w:ascii="Courier New" w:hAnsi="Courier New" w:cs="Courier New"/>
              </w:rPr>
              <w:t xml:space="preserve"> </w:t>
            </w:r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F24043" w:rsidRDefault="00F24043" w:rsidP="00F24043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F24043" w:rsidRPr="00F24043" w:rsidRDefault="00F24043" w:rsidP="00F24043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F24043" w:rsidRPr="00391DC9" w:rsidRDefault="00391DC9" w:rsidP="00F24043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лит</w:t>
            </w:r>
            <w:proofErr w:type="gramStart"/>
            <w:r>
              <w:rPr>
                <w:rFonts w:ascii="Courier New" w:hAnsi="Courier New" w:cs="Courier New"/>
              </w:rPr>
              <w:t>.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  <w:proofErr w:type="gramStart"/>
            <w:r>
              <w:rPr>
                <w:rFonts w:ascii="Courier New" w:hAnsi="Courier New" w:cs="Courier New"/>
              </w:rPr>
              <w:t>и</w:t>
            </w:r>
            <w:proofErr w:type="gramEnd"/>
            <w:r>
              <w:rPr>
                <w:rFonts w:ascii="Courier New" w:hAnsi="Courier New" w:cs="Courier New"/>
              </w:rPr>
              <w:t>мпульсов на выходе ПРМ</w:t>
            </w:r>
          </w:p>
          <w:p w:rsidR="00F24043" w:rsidRPr="00391DC9" w:rsidRDefault="00391DC9" w:rsidP="00391DC9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S</w:t>
            </w:r>
            <w:r>
              <w:rPr>
                <w:rFonts w:ascii="Courier New" w:hAnsi="Courier New" w:cs="Courier New"/>
              </w:rPr>
              <w:t>д</w:t>
            </w:r>
            <w:r w:rsidR="00F24043">
              <w:rPr>
                <w:rFonts w:ascii="Courier New" w:hAnsi="Courier New" w:cs="Courier New"/>
              </w:rPr>
              <w:t>,</w:t>
            </w:r>
            <w:r w:rsidRPr="00391DC9">
              <w:rPr>
                <w:rFonts w:ascii="Courier New" w:hAnsi="Courier New" w:cs="Courier New"/>
              </w:rPr>
              <w:t>°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7174B6" w:rsidP="00F24043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7174B6" w:rsidP="00F24043">
            <w:pPr>
              <w:rPr>
                <w:rFonts w:ascii="Courier New" w:hAnsi="Courier New" w:cs="Courier New"/>
              </w:rPr>
            </w:pP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7174B6" w:rsidRDefault="007174B6" w:rsidP="00F24043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ип АК и время до следующей проверки</w:t>
            </w:r>
          </w:p>
        </w:tc>
      </w:tr>
    </w:tbl>
    <w:p w:rsidR="000B6B84" w:rsidRDefault="000B6B84" w:rsidP="000B6B84">
      <w:pPr>
        <w:ind w:firstLine="284"/>
        <w:contextualSpacing/>
        <w:jc w:val="both"/>
      </w:pPr>
    </w:p>
    <w:p w:rsidR="000B6B84" w:rsidRPr="00F24043" w:rsidRDefault="000B6B84" w:rsidP="000B6B84">
      <w:pPr>
        <w:contextualSpacing/>
      </w:pPr>
      <w:r>
        <w:t>Таблица 1.3.</w:t>
      </w:r>
      <w:r w:rsidR="001B3CA9">
        <w:t>2</w:t>
      </w:r>
      <w:r>
        <w:t>. Стартовый уровень меню в РЗСК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0B6B84" w:rsidTr="00DF6C59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0B6B84" w:rsidP="000B6B84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0B6B84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з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з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DF6C59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Pr="00F24043" w:rsidRDefault="000B6B84" w:rsidP="00DF6C59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DF6C59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 xml:space="preserve">.) 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DF6C59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DF6C59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DF6C59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DF6C59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ш</w:t>
            </w:r>
            <w:proofErr w:type="gramStart"/>
            <w:r>
              <w:rPr>
                <w:rFonts w:ascii="Courier New" w:hAnsi="Courier New" w:cs="Courier New"/>
              </w:rPr>
              <w:t>,дБ</w:t>
            </w:r>
            <w:proofErr w:type="spellEnd"/>
            <w:proofErr w:type="gram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ш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DF6C59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0B6B84" w:rsidTr="00DF6C59">
        <w:trPr>
          <w:trHeight w:val="230"/>
        </w:trPr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DF6C59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Pr="00A70100" w:rsidRDefault="000B6B84" w:rsidP="00DF6C59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М: Режим Состояние (ПМ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  <w:r>
              <w:rPr>
                <w:rFonts w:ascii="Courier New" w:hAnsi="Courier New" w:cs="Courier New"/>
              </w:rPr>
              <w:t xml:space="preserve">: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</w:tbl>
    <w:p w:rsidR="000B6B84" w:rsidRPr="000B6B84" w:rsidRDefault="000B6B84" w:rsidP="000B6B84">
      <w:pPr>
        <w:contextualSpacing/>
        <w:jc w:val="both"/>
        <w:rPr>
          <w:color w:val="FF0000"/>
        </w:rPr>
      </w:pPr>
      <w:r w:rsidRPr="000B6B84">
        <w:rPr>
          <w:color w:val="FF0000"/>
        </w:rPr>
        <w:t>Что делать с ПМ2 в случае 3-х концевой линии</w:t>
      </w:r>
      <w:proofErr w:type="gramStart"/>
      <w:r w:rsidRPr="000B6B84">
        <w:rPr>
          <w:color w:val="FF0000"/>
        </w:rPr>
        <w:t xml:space="preserve"> ?</w:t>
      </w:r>
      <w:proofErr w:type="gramEnd"/>
      <w:r w:rsidRPr="000B6B84">
        <w:rPr>
          <w:color w:val="FF0000"/>
        </w:rPr>
        <w:t>!</w:t>
      </w:r>
    </w:p>
    <w:p w:rsidR="000B6B84" w:rsidRDefault="000B6B84" w:rsidP="000B6B84">
      <w:pPr>
        <w:contextualSpacing/>
        <w:jc w:val="both"/>
      </w:pPr>
    </w:p>
    <w:p w:rsidR="000B6B84" w:rsidRPr="00F24043" w:rsidRDefault="000B6B84" w:rsidP="000B6B84">
      <w:pPr>
        <w:contextualSpacing/>
      </w:pPr>
      <w:r>
        <w:t xml:space="preserve"> Таблица 1.3.3. Стартовый уровень меню в К400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0B6B84" w:rsidTr="00A70100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0B6B84" w:rsidP="000B6B84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</w:t>
            </w:r>
            <w:r w:rsidR="002118A5">
              <w:rPr>
                <w:rFonts w:ascii="Courier New" w:hAnsi="Courier New" w:cs="Courier New"/>
              </w:rPr>
              <w:t>/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DF6C59">
            <w:pPr>
              <w:rPr>
                <w:rFonts w:ascii="Courier New" w:hAnsi="Courier New" w:cs="Courier New"/>
              </w:rPr>
            </w:pP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DF6C59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Default="000B6B84" w:rsidP="00DF6C59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  <w:p w:rsidR="009E47D3" w:rsidRPr="00F24043" w:rsidRDefault="009E47D3" w:rsidP="00DF6C59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0..4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DF6C59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 xml:space="preserve">.) 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DF6C59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DF6C59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DF6C59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DF6C59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ш</w:t>
            </w:r>
            <w:proofErr w:type="gramStart"/>
            <w:r>
              <w:rPr>
                <w:rFonts w:ascii="Courier New" w:hAnsi="Courier New" w:cs="Courier New"/>
              </w:rPr>
              <w:t>,дБ</w:t>
            </w:r>
            <w:proofErr w:type="spellEnd"/>
            <w:proofErr w:type="gram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ш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DF6C59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A70100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DF6C59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М: Режим Состояние (ПМ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  <w:r>
              <w:rPr>
                <w:rFonts w:ascii="Courier New" w:hAnsi="Courier New" w:cs="Courier New"/>
              </w:rPr>
              <w:t xml:space="preserve">: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2118A5" w:rsidP="00DF6C59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(</w:t>
            </w:r>
            <w:r w:rsidR="000B6B84">
              <w:rPr>
                <w:rFonts w:ascii="Courier New" w:hAnsi="Courier New" w:cs="Courier New"/>
              </w:rPr>
              <w:t>ПМ</w:t>
            </w:r>
            <w:proofErr w:type="gramStart"/>
            <w:r w:rsidR="000B6B84">
              <w:rPr>
                <w:rFonts w:ascii="Courier New" w:hAnsi="Courier New" w:cs="Courier New"/>
              </w:rPr>
              <w:t>2</w:t>
            </w:r>
            <w:proofErr w:type="gramEnd"/>
            <w:r w:rsidR="000B6B84">
              <w:rPr>
                <w:rFonts w:ascii="Courier New" w:hAnsi="Courier New" w:cs="Courier New"/>
              </w:rPr>
              <w:t xml:space="preserve">: </w:t>
            </w:r>
            <w:proofErr w:type="gramStart"/>
            <w:r w:rsidR="000B6B84">
              <w:rPr>
                <w:rFonts w:ascii="Courier New" w:hAnsi="Courier New" w:cs="Courier New"/>
              </w:rPr>
              <w:t xml:space="preserve">Режим Состояние для 3-х </w:t>
            </w:r>
            <w:proofErr w:type="spellStart"/>
            <w:r w:rsidR="000B6B84">
              <w:rPr>
                <w:rFonts w:ascii="Courier New" w:hAnsi="Courier New" w:cs="Courier New"/>
              </w:rPr>
              <w:t>концев</w:t>
            </w:r>
            <w:proofErr w:type="spellEnd"/>
            <w:r w:rsidR="000B6B84">
              <w:rPr>
                <w:rFonts w:ascii="Courier New" w:hAnsi="Courier New" w:cs="Courier New"/>
              </w:rPr>
              <w:t>.)</w:t>
            </w:r>
            <w:proofErr w:type="gramEnd"/>
          </w:p>
        </w:tc>
      </w:tr>
    </w:tbl>
    <w:p w:rsidR="00EA2626" w:rsidRDefault="00DC7489" w:rsidP="00A70100">
      <w:pPr>
        <w:pStyle w:val="2"/>
      </w:pPr>
      <w:bookmarkStart w:id="13" w:name="_Toc382311824"/>
      <w:r>
        <w:lastRenderedPageBreak/>
        <w:t>Клавиатура</w:t>
      </w:r>
      <w:bookmarkEnd w:id="13"/>
    </w:p>
    <w:p w:rsidR="00C154F1" w:rsidRDefault="00C154F1" w:rsidP="00C154F1"/>
    <w:p w:rsidR="00C154F1" w:rsidRDefault="00C154F1" w:rsidP="00C154F1">
      <w:pPr>
        <w:pStyle w:val="3"/>
      </w:pPr>
      <w:r>
        <w:t>Общий вид клавиатуры</w:t>
      </w:r>
    </w:p>
    <w:p w:rsidR="00C154F1" w:rsidRDefault="00C154F1" w:rsidP="00C154F1"/>
    <w:p w:rsidR="00C154F1" w:rsidRPr="00C154F1" w:rsidRDefault="00C154F1" w:rsidP="00C154F1">
      <w:pPr>
        <w:ind w:firstLine="284"/>
      </w:pPr>
      <w:r>
        <w:t>Внешний вид клавиатуры, в зависимости от типа аппарата, показан ниже.</w:t>
      </w:r>
    </w:p>
    <w:p w:rsidR="00C154F1" w:rsidRPr="00C154F1" w:rsidRDefault="00BD43F7" w:rsidP="00C154F1">
      <w:pPr>
        <w:jc w:val="center"/>
      </w:pPr>
      <w:r>
        <w:object w:dxaOrig="8268" w:dyaOrig="8832">
          <v:shape id="_x0000_i1026" type="#_x0000_t75" style="width:413.4pt;height:441.6pt" o:ole="">
            <v:imagedata r:id="rId11" o:title=""/>
          </v:shape>
          <o:OLEObject Type="Embed" ProgID="Visio.Drawing.15" ShapeID="_x0000_i1026" DrawAspect="Content" ObjectID="_1456066435" r:id="rId12"/>
        </w:object>
      </w:r>
    </w:p>
    <w:p w:rsidR="00DC7489" w:rsidRDefault="00DC7489" w:rsidP="00DC7489">
      <w:pPr>
        <w:pStyle w:val="3"/>
      </w:pPr>
      <w:bookmarkStart w:id="14" w:name="_Ref380584511"/>
      <w:bookmarkStart w:id="15" w:name="_Toc382311825"/>
      <w:r>
        <w:t>Дополнительные функции</w:t>
      </w:r>
      <w:bookmarkEnd w:id="14"/>
      <w:bookmarkEnd w:id="15"/>
    </w:p>
    <w:p w:rsidR="00DC7489" w:rsidRDefault="00DC7489" w:rsidP="00DC7489"/>
    <w:p w:rsidR="00DC7489" w:rsidRDefault="005B65DB" w:rsidP="00DC7489">
      <w:pPr>
        <w:ind w:firstLine="284"/>
        <w:contextualSpacing/>
      </w:pPr>
      <w:r>
        <w:t>Дополнительные функции (вызываются при нажатии кнопки одновременно с кнопкой «</w:t>
      </w:r>
      <w:proofErr w:type="spellStart"/>
      <w:r>
        <w:t>Фн</w:t>
      </w:r>
      <w:proofErr w:type="spellEnd"/>
      <w:r>
        <w:t xml:space="preserve">») </w:t>
      </w:r>
      <w:r w:rsidR="00DC7489">
        <w:t>клавиатуры зависят от типа аппарата и текущей совместимости, а количество аппаратов в линии значения не имеет. Возможные дейст</w:t>
      </w:r>
      <w:r w:rsidR="006E7CC9">
        <w:t>вия приведены в таблице</w:t>
      </w:r>
      <w:r w:rsidR="00DC7489">
        <w:t xml:space="preserve"> 1.4.1.</w:t>
      </w:r>
    </w:p>
    <w:p w:rsidR="006E7CC9" w:rsidRDefault="006E7CC9" w:rsidP="00DC7489">
      <w:pPr>
        <w:ind w:firstLine="284"/>
        <w:contextualSpacing/>
      </w:pPr>
    </w:p>
    <w:p w:rsidR="00DC7489" w:rsidRDefault="00DC7489" w:rsidP="00DC7489">
      <w:pPr>
        <w:ind w:firstLine="284"/>
        <w:contextualSpacing/>
      </w:pPr>
      <w:r>
        <w:t>Таблица 1.4.1. Дополнительные функции клавиатуры в Р400м</w:t>
      </w:r>
      <w:r w:rsidR="003632B3" w:rsidRPr="003632B3">
        <w:t>.</w:t>
      </w:r>
    </w:p>
    <w:p w:rsidR="006E7CC9" w:rsidRDefault="006E7CC9" w:rsidP="00DC7489">
      <w:pPr>
        <w:ind w:firstLine="284"/>
        <w:contextualSpacing/>
      </w:pPr>
    </w:p>
    <w:p w:rsidR="006E7CC9" w:rsidRDefault="006E7CC9" w:rsidP="00DC7489">
      <w:pPr>
        <w:ind w:firstLine="284"/>
        <w:contextualSpacing/>
      </w:pPr>
    </w:p>
    <w:p w:rsidR="006E7CC9" w:rsidRDefault="006E7CC9" w:rsidP="00DC7489">
      <w:pPr>
        <w:ind w:firstLine="284"/>
        <w:contextualSpacing/>
      </w:pPr>
    </w:p>
    <w:p w:rsidR="006E7CC9" w:rsidRDefault="006E7CC9" w:rsidP="00DC7489">
      <w:pPr>
        <w:ind w:firstLine="284"/>
        <w:contextualSpacing/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6E7CC9" w:rsidTr="006E7CC9">
        <w:tc>
          <w:tcPr>
            <w:tcW w:w="1951" w:type="dxa"/>
          </w:tcPr>
          <w:p w:rsidR="006E7CC9" w:rsidRDefault="006E7CC9" w:rsidP="006E7CC9">
            <w:pPr>
              <w:contextualSpacing/>
              <w:jc w:val="center"/>
            </w:pPr>
            <w:r>
              <w:lastRenderedPageBreak/>
              <w:t>Действие</w:t>
            </w:r>
          </w:p>
        </w:tc>
        <w:tc>
          <w:tcPr>
            <w:tcW w:w="5103" w:type="dxa"/>
          </w:tcPr>
          <w:p w:rsidR="006E7CC9" w:rsidRDefault="006E7CC9" w:rsidP="006E7CC9">
            <w:pPr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6E7CC9" w:rsidRDefault="006E7CC9" w:rsidP="006E7CC9">
            <w:pPr>
              <w:contextualSpacing/>
              <w:jc w:val="center"/>
            </w:pPr>
            <w:r>
              <w:t>Комментарий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6E7CC9">
            <w:pPr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6E7CC9" w:rsidRDefault="006E7CC9" w:rsidP="006E7CC9">
            <w:pPr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6E7CC9">
            <w:pPr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6E7CC9">
            <w:pPr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6E7CC9" w:rsidRDefault="006E7CC9" w:rsidP="006E7CC9">
            <w:pPr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6E7CC9">
            <w:pPr>
              <w:contextualSpacing/>
            </w:pPr>
            <w:r>
              <w:t>Удаленный пуск сигнала защиты.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6E7CC9">
            <w:pPr>
              <w:contextualSpacing/>
            </w:pPr>
            <w:r>
              <w:t>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6E7CC9">
            <w:pPr>
              <w:contextualSpacing/>
            </w:pPr>
            <w:r>
              <w:fldChar w:fldCharType="begin"/>
            </w:r>
            <w:r>
              <w:instrText xml:space="preserve"> REF _Ref380508516 \h  \* MERGEFORMAT </w:instrText>
            </w:r>
            <w:r>
              <w:fldChar w:fldCharType="separate"/>
            </w:r>
            <w:r w:rsidRPr="000112A8">
              <w:t>0</w:t>
            </w:r>
            <w:r>
              <w:rPr>
                <w:lang w:val="en-US"/>
              </w:rPr>
              <w:t>x</w:t>
            </w:r>
            <w:r w:rsidRPr="000112A8">
              <w:t>8</w:t>
            </w:r>
            <w:r>
              <w:rPr>
                <w:lang w:val="en-US"/>
              </w:rPr>
              <w:t>A</w:t>
            </w:r>
            <w:r>
              <w:t xml:space="preserve"> – </w:t>
            </w:r>
            <w:proofErr w:type="spellStart"/>
            <w:r>
              <w:t>Автоконтроль</w:t>
            </w:r>
            <w:proofErr w:type="spellEnd"/>
            <w:r>
              <w:t xml:space="preserve">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6E7CC9">
            <w:pPr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6E7CC9">
            <w:pPr>
              <w:contextualSpacing/>
            </w:pPr>
            <w:r>
              <w:t>Удал. 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6E7CC9">
            <w:pPr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6E7CC9">
            <w:pPr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6E7CC9">
            <w:pPr>
              <w:contextualSpacing/>
            </w:pPr>
            <w:r>
              <w:t>Сброс АК</w:t>
            </w:r>
          </w:p>
        </w:tc>
        <w:tc>
          <w:tcPr>
            <w:tcW w:w="5103" w:type="dxa"/>
            <w:vAlign w:val="center"/>
          </w:tcPr>
          <w:p w:rsidR="006E7CC9" w:rsidRDefault="006E7CC9" w:rsidP="006E7CC9">
            <w:pPr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6E7CC9">
            <w:pPr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6E7CC9">
            <w:pPr>
              <w:contextualSpacing/>
            </w:pPr>
            <w:r>
              <w:t>Режим АК</w:t>
            </w:r>
          </w:p>
        </w:tc>
        <w:tc>
          <w:tcPr>
            <w:tcW w:w="5103" w:type="dxa"/>
            <w:vAlign w:val="center"/>
          </w:tcPr>
          <w:p w:rsidR="006E7CC9" w:rsidRDefault="006E7CC9" w:rsidP="006E7CC9">
            <w:pPr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6E7CC9">
            <w:pPr>
              <w:contextualSpacing/>
            </w:pPr>
            <w:r>
              <w:t xml:space="preserve">Смена текущего режима АК. 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6E7CC9">
            <w:pPr>
              <w:contextualSpacing/>
            </w:pPr>
            <w:proofErr w:type="spellStart"/>
            <w:r>
              <w:t>н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  <w:r w:rsidR="00BD43F7">
              <w:t xml:space="preserve"> (ПРД)</w:t>
            </w:r>
          </w:p>
        </w:tc>
        <w:tc>
          <w:tcPr>
            <w:tcW w:w="5103" w:type="dxa"/>
            <w:vAlign w:val="center"/>
          </w:tcPr>
          <w:p w:rsidR="006E7CC9" w:rsidRDefault="006E7CC9" w:rsidP="006E7CC9">
            <w:pPr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6E7CC9">
            <w:pPr>
              <w:contextualSpacing/>
            </w:pPr>
            <w:r>
              <w:t xml:space="preserve">Наладочный пуск (вкл./выкл.) 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6E7CC9">
            <w:pPr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6E7CC9" w:rsidRDefault="006E7CC9" w:rsidP="006E7CC9">
            <w:pPr>
              <w:contextualSpacing/>
            </w:pPr>
            <w:r>
              <w:fldChar w:fldCharType="begin"/>
            </w:r>
            <w:r>
              <w:instrText xml:space="preserve"> REF _Ref380589985 \h  \* MERGEFORMAT </w:instrText>
            </w:r>
            <w:r>
              <w:fldChar w:fldCharType="separate"/>
            </w:r>
            <w:r w:rsidRPr="000112A8">
              <w:t>0</w:t>
            </w:r>
            <w:r>
              <w:rPr>
                <w:lang w:val="en-US"/>
              </w:rPr>
              <w:t>x</w:t>
            </w:r>
            <w:r w:rsidRPr="00B2293C">
              <w:t>9</w:t>
            </w:r>
            <w:r>
              <w:rPr>
                <w:lang w:val="en-US"/>
              </w:rPr>
              <w:t>A</w:t>
            </w:r>
            <w:r>
              <w:t xml:space="preserve"> – Выключение индикации Приемника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BD43F7">
            <w:pPr>
              <w:contextualSpacing/>
            </w:pPr>
            <w:r>
              <w:t>Сброс индикации команд на блоке БСК.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BD43F7" w:rsidP="006E7CC9">
            <w:pPr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6E7CC9" w:rsidRDefault="006E7CC9" w:rsidP="006E7CC9">
            <w:pPr>
              <w:contextualSpacing/>
            </w:pPr>
            <w:r>
              <w:fldChar w:fldCharType="begin"/>
            </w:r>
            <w:r>
              <w:instrText xml:space="preserve"> REF _Ref380594013 \h  \* MERGEFORMAT </w:instrText>
            </w:r>
            <w:r>
              <w:fldChar w:fldCharType="separate"/>
            </w:r>
            <w:r w:rsidRPr="000112A8">
              <w:t>0</w:t>
            </w:r>
            <w:r>
              <w:rPr>
                <w:lang w:val="en-US"/>
              </w:rPr>
              <w:t>x</w:t>
            </w:r>
            <w:r>
              <w:t>51 – Запуск приемника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6E7CC9">
            <w:pPr>
              <w:contextualSpacing/>
            </w:pPr>
            <w:r>
              <w:t>Переход приемника из режима «Готов» в режим «Введен.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6E7CC9">
            <w:pPr>
              <w:contextualSpacing/>
            </w:pPr>
            <w:r>
              <w:t>Сброс</w:t>
            </w:r>
          </w:p>
        </w:tc>
        <w:tc>
          <w:tcPr>
            <w:tcW w:w="5103" w:type="dxa"/>
            <w:vAlign w:val="center"/>
          </w:tcPr>
          <w:p w:rsidR="006E7CC9" w:rsidRDefault="006E7CC9" w:rsidP="006E7CC9">
            <w:pPr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6E7CC9">
            <w:pPr>
              <w:contextualSpacing/>
            </w:pPr>
            <w:r>
              <w:t>Сброс своего аппарата.</w:t>
            </w:r>
          </w:p>
        </w:tc>
      </w:tr>
    </w:tbl>
    <w:p w:rsidR="00DC7489" w:rsidRDefault="00DC7489" w:rsidP="00BD43F7"/>
    <w:p w:rsidR="00DC7489" w:rsidRDefault="00DC7489" w:rsidP="00DC7489"/>
    <w:p w:rsidR="00DC7489" w:rsidRDefault="00DC7489" w:rsidP="00DC7489"/>
    <w:p w:rsidR="00DC7489" w:rsidRDefault="00DC7489" w:rsidP="00DC7489"/>
    <w:p w:rsidR="009E47D3" w:rsidRDefault="00EA2626" w:rsidP="00EA2626">
      <w:r>
        <w:br w:type="page"/>
      </w:r>
    </w:p>
    <w:p w:rsidR="00F24043" w:rsidRDefault="00EA2626" w:rsidP="00EA2626">
      <w:pPr>
        <w:pStyle w:val="1"/>
      </w:pPr>
      <w:bookmarkStart w:id="16" w:name="_Toc382311826"/>
      <w:r>
        <w:lastRenderedPageBreak/>
        <w:t>Команды</w:t>
      </w:r>
      <w:bookmarkEnd w:id="16"/>
    </w:p>
    <w:p w:rsidR="007174B6" w:rsidRDefault="007174B6" w:rsidP="007174B6"/>
    <w:p w:rsidR="00EA2626" w:rsidRDefault="00985CBC" w:rsidP="00EA2626">
      <w:pPr>
        <w:pStyle w:val="2"/>
      </w:pPr>
      <w:bookmarkStart w:id="17" w:name="_Toc382311827"/>
      <w:r>
        <w:t>Команды защиты</w:t>
      </w:r>
      <w:bookmarkEnd w:id="17"/>
    </w:p>
    <w:p w:rsidR="00C046CA" w:rsidRDefault="00C046CA" w:rsidP="00C046CA">
      <w:pPr>
        <w:pStyle w:val="3"/>
      </w:pPr>
      <w:bookmarkStart w:id="18" w:name="_Ref381091475"/>
      <w:bookmarkStart w:id="19" w:name="_Toc382311828"/>
      <w:r>
        <w:t>0</w:t>
      </w:r>
      <w:r>
        <w:rPr>
          <w:lang w:val="en-US"/>
        </w:rPr>
        <w:t>x</w:t>
      </w:r>
      <w:r>
        <w:t>0</w:t>
      </w:r>
      <w:r w:rsidR="0011288C">
        <w:t>1</w:t>
      </w:r>
      <w:r>
        <w:t xml:space="preserve"> – Тип защиты (чтение)</w:t>
      </w:r>
      <w:bookmarkEnd w:id="18"/>
      <w:bookmarkEnd w:id="19"/>
    </w:p>
    <w:p w:rsidR="00C046CA" w:rsidRDefault="00C046CA" w:rsidP="00C046CA"/>
    <w:p w:rsidR="00C046CA" w:rsidRDefault="00C046CA" w:rsidP="00C046CA">
      <w:pPr>
        <w:ind w:firstLine="284"/>
        <w:contextualSpacing/>
      </w:pPr>
      <w:r>
        <w:t>Формат команды:</w:t>
      </w:r>
    </w:p>
    <w:p w:rsidR="00C046CA" w:rsidRPr="003F77D3" w:rsidRDefault="00C046CA" w:rsidP="00C046CA">
      <w:pPr>
        <w:ind w:firstLine="567"/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</w:p>
    <w:p w:rsidR="00C046CA" w:rsidRPr="003632B3" w:rsidRDefault="00C046CA" w:rsidP="00C046CA">
      <w:pPr>
        <w:ind w:firstLine="284"/>
        <w:contextualSpacing/>
      </w:pPr>
      <w:r>
        <w:t>Ответ</w:t>
      </w:r>
      <w:r w:rsidRPr="003632B3">
        <w:t>:</w:t>
      </w:r>
    </w:p>
    <w:p w:rsidR="00C046CA" w:rsidRPr="003F77D3" w:rsidRDefault="00C046CA" w:rsidP="00C046CA">
      <w:pPr>
        <w:ind w:firstLine="567"/>
        <w:contextualSpacing/>
        <w:rPr>
          <w:b/>
          <w:lang w:val="en-US"/>
        </w:rPr>
      </w:pPr>
      <w:r w:rsidRPr="003F77D3">
        <w:rPr>
          <w:b/>
          <w:lang w:val="en-US"/>
        </w:rPr>
        <w:t>0x55 0xAA 0x0</w:t>
      </w:r>
      <w:r>
        <w:rPr>
          <w:b/>
        </w:rPr>
        <w:t>1</w:t>
      </w:r>
      <w:r w:rsidRPr="003F77D3">
        <w:rPr>
          <w:b/>
          <w:lang w:val="en-US"/>
        </w:rPr>
        <w:t xml:space="preserve">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C046CA" w:rsidRDefault="00C046CA" w:rsidP="00C046CA">
      <w:pPr>
        <w:ind w:firstLine="284"/>
        <w:contextualSpacing/>
      </w:pPr>
      <w:r>
        <w:t>Данные:</w:t>
      </w:r>
    </w:p>
    <w:p w:rsidR="00C046CA" w:rsidRPr="006B760F" w:rsidRDefault="00C046CA" w:rsidP="00C046CA">
      <w:pPr>
        <w:ind w:firstLine="567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C046CA" w:rsidTr="00C046CA">
        <w:tc>
          <w:tcPr>
            <w:tcW w:w="575" w:type="dxa"/>
          </w:tcPr>
          <w:p w:rsidR="00C046CA" w:rsidRDefault="00EB625A" w:rsidP="002B10EA">
            <w:pPr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C046CA" w:rsidRDefault="00EB625A" w:rsidP="002B10EA">
            <w:pPr>
              <w:jc w:val="center"/>
            </w:pPr>
            <w:r>
              <w:t>Тип защиты</w:t>
            </w:r>
          </w:p>
        </w:tc>
        <w:tc>
          <w:tcPr>
            <w:tcW w:w="5919" w:type="dxa"/>
          </w:tcPr>
          <w:p w:rsidR="00C046CA" w:rsidRDefault="00C046CA" w:rsidP="002B10EA">
            <w:pPr>
              <w:jc w:val="center"/>
            </w:pPr>
            <w:r>
              <w:t>Комментарий</w:t>
            </w:r>
          </w:p>
        </w:tc>
      </w:tr>
      <w:tr w:rsidR="00C046CA" w:rsidTr="00C046CA">
        <w:tc>
          <w:tcPr>
            <w:tcW w:w="575" w:type="dxa"/>
          </w:tcPr>
          <w:p w:rsidR="00C046CA" w:rsidRDefault="00C046CA" w:rsidP="002B10EA">
            <w:pPr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C046CA" w:rsidRDefault="00EB625A" w:rsidP="002B10EA">
            <w:r>
              <w:t>ДФ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2B10EA"/>
        </w:tc>
      </w:tr>
      <w:tr w:rsidR="00C046CA" w:rsidTr="00C046CA">
        <w:tc>
          <w:tcPr>
            <w:tcW w:w="575" w:type="dxa"/>
          </w:tcPr>
          <w:p w:rsidR="00C046CA" w:rsidRDefault="00C046CA" w:rsidP="002B10EA">
            <w:pPr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C046CA" w:rsidRDefault="00EB625A" w:rsidP="002B10EA">
            <w:r>
              <w:t>ДФЗ-МК1</w:t>
            </w:r>
          </w:p>
        </w:tc>
        <w:tc>
          <w:tcPr>
            <w:tcW w:w="5919" w:type="dxa"/>
          </w:tcPr>
          <w:p w:rsidR="00C046CA" w:rsidRDefault="00C046CA" w:rsidP="002B10EA"/>
        </w:tc>
      </w:tr>
      <w:tr w:rsidR="00C046CA" w:rsidTr="00C046CA">
        <w:tc>
          <w:tcPr>
            <w:tcW w:w="575" w:type="dxa"/>
          </w:tcPr>
          <w:p w:rsidR="00C046CA" w:rsidRPr="000112A8" w:rsidRDefault="00C046CA" w:rsidP="002B10EA">
            <w:pPr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C046CA" w:rsidRDefault="00EB625A" w:rsidP="002B10EA">
            <w:r>
              <w:t>ДФЗ-МК2</w:t>
            </w:r>
          </w:p>
        </w:tc>
        <w:tc>
          <w:tcPr>
            <w:tcW w:w="5919" w:type="dxa"/>
          </w:tcPr>
          <w:p w:rsidR="00C046CA" w:rsidRDefault="00C046CA" w:rsidP="002B10EA"/>
        </w:tc>
      </w:tr>
      <w:tr w:rsidR="00C046CA" w:rsidTr="00C046CA">
        <w:tc>
          <w:tcPr>
            <w:tcW w:w="575" w:type="dxa"/>
          </w:tcPr>
          <w:p w:rsidR="00C046CA" w:rsidRPr="000112A8" w:rsidRDefault="00C046CA" w:rsidP="002B10EA">
            <w:pPr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C046CA" w:rsidRPr="00EB625A" w:rsidRDefault="00EB625A" w:rsidP="002B10EA">
            <w:pPr>
              <w:rPr>
                <w:lang w:val="en-US"/>
              </w:rPr>
            </w:pPr>
            <w:r>
              <w:t>ДФЗ-</w:t>
            </w:r>
            <w:r>
              <w:rPr>
                <w:lang w:val="en-US"/>
              </w:rPr>
              <w:t>L60</w:t>
            </w:r>
          </w:p>
        </w:tc>
        <w:tc>
          <w:tcPr>
            <w:tcW w:w="5919" w:type="dxa"/>
          </w:tcPr>
          <w:p w:rsidR="00C046CA" w:rsidRDefault="00C046CA" w:rsidP="002B10EA"/>
        </w:tc>
      </w:tr>
      <w:tr w:rsidR="00C046CA" w:rsidTr="00C046CA">
        <w:tc>
          <w:tcPr>
            <w:tcW w:w="575" w:type="dxa"/>
          </w:tcPr>
          <w:p w:rsidR="00C046CA" w:rsidRPr="000112A8" w:rsidRDefault="00C046CA" w:rsidP="002B10EA">
            <w:pPr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C046CA" w:rsidRDefault="00EB625A" w:rsidP="002B10EA">
            <w:r>
              <w:t>Н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2B10EA"/>
        </w:tc>
      </w:tr>
      <w:tr w:rsidR="00C046CA" w:rsidTr="00C046CA">
        <w:tc>
          <w:tcPr>
            <w:tcW w:w="575" w:type="dxa"/>
          </w:tcPr>
          <w:p w:rsidR="00C046CA" w:rsidRPr="000112A8" w:rsidRDefault="00C046CA" w:rsidP="002B10EA">
            <w:pPr>
              <w:jc w:val="center"/>
            </w:pPr>
            <w:r>
              <w:t>5</w:t>
            </w:r>
          </w:p>
        </w:tc>
        <w:tc>
          <w:tcPr>
            <w:tcW w:w="3077" w:type="dxa"/>
          </w:tcPr>
          <w:p w:rsidR="00C046CA" w:rsidRPr="000112A8" w:rsidRDefault="0011288C" w:rsidP="002B10EA">
            <w:pPr>
              <w:rPr>
                <w:rFonts w:cstheme="minorHAnsi"/>
              </w:rPr>
            </w:pPr>
            <w:r>
              <w:rPr>
                <w:rFonts w:cstheme="minorHAnsi"/>
              </w:rPr>
              <w:t>Н</w:t>
            </w:r>
            <w:r w:rsidR="00EB625A">
              <w:rPr>
                <w:rFonts w:cstheme="minorHAnsi"/>
              </w:rPr>
              <w:t>З-МК</w:t>
            </w:r>
          </w:p>
        </w:tc>
        <w:tc>
          <w:tcPr>
            <w:tcW w:w="5919" w:type="dxa"/>
          </w:tcPr>
          <w:p w:rsidR="00C046CA" w:rsidRPr="000112A8" w:rsidRDefault="00C046CA" w:rsidP="002B10EA">
            <w:pPr>
              <w:rPr>
                <w:rFonts w:cstheme="minorHAnsi"/>
              </w:rPr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2B10EA">
            <w:pPr>
              <w:jc w:val="center"/>
            </w:pPr>
            <w:r>
              <w:t>6</w:t>
            </w:r>
          </w:p>
        </w:tc>
        <w:tc>
          <w:tcPr>
            <w:tcW w:w="3077" w:type="dxa"/>
          </w:tcPr>
          <w:p w:rsidR="00C046CA" w:rsidRDefault="00EB625A" w:rsidP="002B10EA">
            <w:r>
              <w:t>ПП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2B10EA"/>
        </w:tc>
      </w:tr>
      <w:tr w:rsidR="00C046CA" w:rsidTr="00C046CA">
        <w:tc>
          <w:tcPr>
            <w:tcW w:w="575" w:type="dxa"/>
          </w:tcPr>
          <w:p w:rsidR="00C046CA" w:rsidRPr="000112A8" w:rsidRDefault="00C046CA" w:rsidP="002B10EA">
            <w:pPr>
              <w:jc w:val="center"/>
            </w:pPr>
            <w:r>
              <w:t>7</w:t>
            </w:r>
          </w:p>
        </w:tc>
        <w:tc>
          <w:tcPr>
            <w:tcW w:w="3077" w:type="dxa"/>
          </w:tcPr>
          <w:p w:rsidR="00C046CA" w:rsidRDefault="00EB625A" w:rsidP="002B10EA">
            <w:r>
              <w:t>ППЗ-МК</w:t>
            </w:r>
          </w:p>
        </w:tc>
        <w:tc>
          <w:tcPr>
            <w:tcW w:w="5919" w:type="dxa"/>
          </w:tcPr>
          <w:p w:rsidR="00C046CA" w:rsidRDefault="00C046CA" w:rsidP="002B10EA"/>
        </w:tc>
      </w:tr>
    </w:tbl>
    <w:p w:rsidR="00C046CA" w:rsidRDefault="00C046CA" w:rsidP="00C046CA">
      <w:pPr>
        <w:ind w:firstLine="284"/>
        <w:contextualSpacing/>
      </w:pPr>
      <w:r>
        <w:t xml:space="preserve">Команда на изменение: </w:t>
      </w:r>
    </w:p>
    <w:p w:rsidR="00C046CA" w:rsidRPr="0011288C" w:rsidRDefault="0011288C" w:rsidP="00C046CA">
      <w:pPr>
        <w:ind w:firstLine="567"/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527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Pr="0011288C">
        <w:rPr>
          <w:i/>
        </w:rPr>
        <w:t>0</w:t>
      </w:r>
      <w:r w:rsidRPr="0011288C">
        <w:rPr>
          <w:i/>
          <w:lang w:val="en-US"/>
        </w:rPr>
        <w:t>x</w:t>
      </w:r>
      <w:r w:rsidRPr="0011288C">
        <w:rPr>
          <w:i/>
        </w:rPr>
        <w:t>81 – Тип защиты (запись)</w:t>
      </w:r>
      <w:r w:rsidRPr="0011288C">
        <w:rPr>
          <w:i/>
        </w:rPr>
        <w:fldChar w:fldCharType="end"/>
      </w:r>
    </w:p>
    <w:p w:rsidR="00C046CA" w:rsidRDefault="00C046CA" w:rsidP="00C046CA"/>
    <w:p w:rsidR="007140EF" w:rsidRDefault="007140EF" w:rsidP="007140EF">
      <w:pPr>
        <w:pStyle w:val="3"/>
      </w:pPr>
      <w:bookmarkStart w:id="20" w:name="_Ref381093261"/>
      <w:bookmarkStart w:id="21" w:name="_Toc382311829"/>
      <w:r>
        <w:t>0</w:t>
      </w:r>
      <w:r>
        <w:rPr>
          <w:lang w:val="en-US"/>
        </w:rPr>
        <w:t>x</w:t>
      </w:r>
      <w:r>
        <w:t>02 – Тип линии (чтение)</w:t>
      </w:r>
      <w:bookmarkEnd w:id="20"/>
      <w:bookmarkEnd w:id="21"/>
    </w:p>
    <w:p w:rsidR="007140EF" w:rsidRDefault="007140EF" w:rsidP="007140EF"/>
    <w:p w:rsidR="007140EF" w:rsidRDefault="007140EF" w:rsidP="007140EF">
      <w:pPr>
        <w:ind w:firstLine="284"/>
        <w:contextualSpacing/>
      </w:pPr>
      <w:r>
        <w:t>Формат команды:</w:t>
      </w:r>
    </w:p>
    <w:p w:rsidR="007140EF" w:rsidRPr="003F77D3" w:rsidRDefault="007140EF" w:rsidP="007140EF">
      <w:pPr>
        <w:ind w:firstLine="567"/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</w:p>
    <w:p w:rsidR="007140EF" w:rsidRPr="003632B3" w:rsidRDefault="007140EF" w:rsidP="007140EF">
      <w:pPr>
        <w:ind w:firstLine="284"/>
        <w:contextualSpacing/>
      </w:pPr>
      <w:r>
        <w:t>Ответ</w:t>
      </w:r>
      <w:r w:rsidRPr="003632B3">
        <w:t>:</w:t>
      </w:r>
    </w:p>
    <w:p w:rsidR="007140EF" w:rsidRPr="007140EF" w:rsidRDefault="007140EF" w:rsidP="007140EF">
      <w:pPr>
        <w:ind w:firstLine="567"/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2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7140EF" w:rsidRDefault="007140EF" w:rsidP="007140EF">
      <w:pPr>
        <w:ind w:firstLine="284"/>
        <w:contextualSpacing/>
      </w:pPr>
      <w:r>
        <w:t>Данные:</w:t>
      </w:r>
    </w:p>
    <w:p w:rsidR="007140EF" w:rsidRPr="006B760F" w:rsidRDefault="007140EF" w:rsidP="007140EF">
      <w:pPr>
        <w:ind w:firstLine="567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7140EF" w:rsidTr="002B10EA">
        <w:tc>
          <w:tcPr>
            <w:tcW w:w="575" w:type="dxa"/>
          </w:tcPr>
          <w:p w:rsidR="007140EF" w:rsidRDefault="007140EF" w:rsidP="002B10EA">
            <w:pPr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7140EF" w:rsidRDefault="007140EF" w:rsidP="007140EF">
            <w:pPr>
              <w:jc w:val="center"/>
            </w:pPr>
            <w:r>
              <w:t>Тип линии</w:t>
            </w:r>
          </w:p>
        </w:tc>
        <w:tc>
          <w:tcPr>
            <w:tcW w:w="5919" w:type="dxa"/>
          </w:tcPr>
          <w:p w:rsidR="007140EF" w:rsidRDefault="007140EF" w:rsidP="002B10EA">
            <w:pPr>
              <w:jc w:val="center"/>
            </w:pPr>
            <w:r>
              <w:t>Комментарий</w:t>
            </w:r>
          </w:p>
        </w:tc>
      </w:tr>
      <w:tr w:rsidR="007140EF" w:rsidTr="002B10EA">
        <w:tc>
          <w:tcPr>
            <w:tcW w:w="575" w:type="dxa"/>
          </w:tcPr>
          <w:p w:rsidR="007140EF" w:rsidRDefault="007140EF" w:rsidP="002B10EA">
            <w:pPr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7140EF" w:rsidRDefault="007140EF" w:rsidP="002B10EA">
            <w:r>
              <w:t>2-х концевая</w:t>
            </w:r>
          </w:p>
        </w:tc>
        <w:tc>
          <w:tcPr>
            <w:tcW w:w="5919" w:type="dxa"/>
          </w:tcPr>
          <w:p w:rsidR="007140EF" w:rsidRDefault="007140EF" w:rsidP="002B10EA"/>
        </w:tc>
      </w:tr>
      <w:tr w:rsidR="007140EF" w:rsidTr="002B10EA">
        <w:tc>
          <w:tcPr>
            <w:tcW w:w="575" w:type="dxa"/>
          </w:tcPr>
          <w:p w:rsidR="007140EF" w:rsidRDefault="007140EF" w:rsidP="002B10EA">
            <w:pPr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7140EF" w:rsidRDefault="007140EF" w:rsidP="002B10EA">
            <w:r>
              <w:t>3-х концевая</w:t>
            </w:r>
          </w:p>
        </w:tc>
        <w:tc>
          <w:tcPr>
            <w:tcW w:w="5919" w:type="dxa"/>
          </w:tcPr>
          <w:p w:rsidR="007140EF" w:rsidRDefault="007140EF" w:rsidP="002B10EA"/>
        </w:tc>
      </w:tr>
    </w:tbl>
    <w:p w:rsidR="007140EF" w:rsidRDefault="007140EF" w:rsidP="007140EF">
      <w:pPr>
        <w:ind w:firstLine="284"/>
        <w:contextualSpacing/>
      </w:pPr>
      <w:r>
        <w:t xml:space="preserve">Команда на изменение: </w:t>
      </w:r>
    </w:p>
    <w:p w:rsidR="007140EF" w:rsidRPr="007140EF" w:rsidRDefault="007140EF" w:rsidP="007140EF">
      <w:pPr>
        <w:ind w:firstLine="567"/>
        <w:contextualSpacing/>
      </w:pPr>
      <w:r w:rsidRPr="007140EF">
        <w:rPr>
          <w:i/>
        </w:rPr>
        <w:fldChar w:fldCharType="begin"/>
      </w:r>
      <w:r w:rsidRPr="007140EF">
        <w:rPr>
          <w:i/>
        </w:rPr>
        <w:instrText xml:space="preserve"> REF _Ref381093295 \h  \* MERGEFORMAT </w:instrText>
      </w:r>
      <w:r w:rsidRPr="007140EF">
        <w:rPr>
          <w:i/>
        </w:rPr>
      </w:r>
      <w:r w:rsidRPr="007140EF">
        <w:rPr>
          <w:i/>
        </w:rPr>
        <w:fldChar w:fldCharType="separate"/>
      </w:r>
      <w:r w:rsidRPr="007140EF">
        <w:rPr>
          <w:i/>
        </w:rPr>
        <w:t>0</w:t>
      </w:r>
      <w:r w:rsidRPr="007140EF">
        <w:rPr>
          <w:i/>
          <w:lang w:val="en-US"/>
        </w:rPr>
        <w:t>x</w:t>
      </w:r>
      <w:r w:rsidRPr="007140EF">
        <w:rPr>
          <w:i/>
        </w:rPr>
        <w:t>82 – Тип линии (запись)</w:t>
      </w:r>
      <w:r w:rsidRPr="007140EF">
        <w:rPr>
          <w:i/>
        </w:rPr>
        <w:fldChar w:fldCharType="end"/>
      </w:r>
      <w:r w:rsidRPr="007140EF">
        <w:fldChar w:fldCharType="begin"/>
      </w:r>
      <w:r w:rsidRPr="007140EF">
        <w:instrText xml:space="preserve"> REF _Ref381093261 \h  \* MERGEFORMAT </w:instrText>
      </w:r>
      <w:r w:rsidRPr="007140EF">
        <w:fldChar w:fldCharType="end"/>
      </w:r>
    </w:p>
    <w:p w:rsidR="007140EF" w:rsidRDefault="007140EF" w:rsidP="00C046CA"/>
    <w:p w:rsidR="004B1685" w:rsidRDefault="004B1685" w:rsidP="004B1685">
      <w:pPr>
        <w:pStyle w:val="3"/>
      </w:pPr>
      <w:bookmarkStart w:id="22" w:name="_Ref381102690"/>
      <w:bookmarkStart w:id="23" w:name="_Toc382311830"/>
      <w:r>
        <w:t>0</w:t>
      </w:r>
      <w:r>
        <w:rPr>
          <w:lang w:val="en-US"/>
        </w:rPr>
        <w:t>x</w:t>
      </w:r>
      <w:r>
        <w:t>03 – Допустимое время без манипуляции (чтение)</w:t>
      </w:r>
      <w:bookmarkEnd w:id="22"/>
      <w:bookmarkEnd w:id="23"/>
    </w:p>
    <w:p w:rsidR="004B1685" w:rsidRDefault="004B1685" w:rsidP="004B1685"/>
    <w:p w:rsidR="004B1685" w:rsidRDefault="004B1685" w:rsidP="004B1685">
      <w:pPr>
        <w:ind w:firstLine="284"/>
        <w:contextualSpacing/>
      </w:pPr>
      <w:r>
        <w:t>Формат команды:</w:t>
      </w:r>
    </w:p>
    <w:p w:rsidR="004B1685" w:rsidRPr="003F77D3" w:rsidRDefault="004B1685" w:rsidP="004B1685">
      <w:pPr>
        <w:ind w:firstLine="567"/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</w:p>
    <w:p w:rsidR="004B1685" w:rsidRPr="003632B3" w:rsidRDefault="004B1685" w:rsidP="004B1685">
      <w:pPr>
        <w:ind w:firstLine="284"/>
        <w:contextualSpacing/>
      </w:pPr>
      <w:r>
        <w:t>Ответ</w:t>
      </w:r>
      <w:r w:rsidRPr="003632B3">
        <w:t>:</w:t>
      </w:r>
    </w:p>
    <w:p w:rsidR="004B1685" w:rsidRPr="007140EF" w:rsidRDefault="004B1685" w:rsidP="004B1685">
      <w:pPr>
        <w:ind w:firstLine="567"/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3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B1685" w:rsidRDefault="004B1685" w:rsidP="004B1685">
      <w:pPr>
        <w:ind w:firstLine="284"/>
        <w:contextualSpacing/>
      </w:pPr>
      <w:r>
        <w:t>Данные:</w:t>
      </w:r>
    </w:p>
    <w:p w:rsidR="004B1685" w:rsidRPr="006B760F" w:rsidRDefault="004B1685" w:rsidP="004B1685">
      <w:pPr>
        <w:ind w:firstLine="567"/>
        <w:contextualSpacing/>
      </w:pPr>
      <w:proofErr w:type="gramStart"/>
      <w:r w:rsidRPr="003F77D3">
        <w:rPr>
          <w:b/>
          <w:u w:val="single"/>
          <w:lang w:val="en-US"/>
        </w:rPr>
        <w:lastRenderedPageBreak/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от 0..99</w:t>
      </w:r>
      <w:r w:rsidR="008C0058">
        <w:t xml:space="preserve"> час</w:t>
      </w:r>
      <w:r>
        <w:t xml:space="preserve"> включительно, с шагом 1.</w:t>
      </w:r>
    </w:p>
    <w:p w:rsidR="004B1685" w:rsidRDefault="004B1685" w:rsidP="004B1685">
      <w:pPr>
        <w:ind w:firstLine="284"/>
        <w:contextualSpacing/>
      </w:pPr>
      <w:r>
        <w:t xml:space="preserve">Команда на изменение: </w:t>
      </w:r>
    </w:p>
    <w:p w:rsidR="004B1685" w:rsidRPr="004B1685" w:rsidRDefault="004B1685" w:rsidP="004B1685">
      <w:pPr>
        <w:ind w:firstLine="567"/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63 \h 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Pr="004B1685">
        <w:rPr>
          <w:i/>
        </w:rPr>
        <w:t>0</w:t>
      </w:r>
      <w:r w:rsidRPr="004B1685">
        <w:rPr>
          <w:i/>
          <w:lang w:val="en-US"/>
        </w:rPr>
        <w:t>x</w:t>
      </w:r>
      <w:r w:rsidRPr="004B1685">
        <w:rPr>
          <w:i/>
        </w:rPr>
        <w:t>83 – Допустимое время без манипуляции (запись)</w:t>
      </w:r>
      <w:r w:rsidRPr="004B1685">
        <w:rPr>
          <w:i/>
        </w:rPr>
        <w:fldChar w:fldCharType="end"/>
      </w:r>
      <w:r w:rsidRPr="004B1685">
        <w:fldChar w:fldCharType="begin"/>
      </w:r>
      <w:r w:rsidRPr="004B1685">
        <w:instrText xml:space="preserve"> REF _Ref381093261 \h  \* MERGEFORMAT </w:instrText>
      </w:r>
      <w:r w:rsidRPr="004B1685">
        <w:fldChar w:fldCharType="end"/>
      </w:r>
    </w:p>
    <w:p w:rsidR="004B1685" w:rsidRDefault="004B1685" w:rsidP="00C046CA"/>
    <w:p w:rsidR="00D35864" w:rsidRDefault="00D35864" w:rsidP="00D35864">
      <w:pPr>
        <w:pStyle w:val="3"/>
      </w:pPr>
      <w:bookmarkStart w:id="24" w:name="_Ref381102922"/>
      <w:bookmarkStart w:id="25" w:name="_Toc382311831"/>
      <w:r>
        <w:t>0</w:t>
      </w:r>
      <w:r>
        <w:rPr>
          <w:lang w:val="en-US"/>
        </w:rPr>
        <w:t>x</w:t>
      </w:r>
      <w:r>
        <w:t>04 – Компенсация задержки на линии (чтение)</w:t>
      </w:r>
      <w:bookmarkEnd w:id="24"/>
      <w:bookmarkEnd w:id="25"/>
    </w:p>
    <w:p w:rsidR="00D35864" w:rsidRDefault="00D35864" w:rsidP="00D35864"/>
    <w:p w:rsidR="00D35864" w:rsidRDefault="00D35864" w:rsidP="00D35864">
      <w:pPr>
        <w:ind w:firstLine="284"/>
        <w:contextualSpacing/>
      </w:pPr>
      <w:r>
        <w:t>Формат команды:</w:t>
      </w:r>
    </w:p>
    <w:p w:rsidR="00D35864" w:rsidRPr="003F77D3" w:rsidRDefault="00D35864" w:rsidP="00D35864">
      <w:pPr>
        <w:ind w:firstLine="567"/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</w:p>
    <w:p w:rsidR="00D35864" w:rsidRPr="003632B3" w:rsidRDefault="00D35864" w:rsidP="00D35864">
      <w:pPr>
        <w:ind w:firstLine="284"/>
        <w:contextualSpacing/>
      </w:pPr>
      <w:r>
        <w:t>Ответ</w:t>
      </w:r>
      <w:r w:rsidRPr="003632B3">
        <w:t>:</w:t>
      </w:r>
    </w:p>
    <w:p w:rsidR="00D35864" w:rsidRPr="007838D8" w:rsidRDefault="00D35864" w:rsidP="00D35864">
      <w:pPr>
        <w:ind w:firstLine="567"/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4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7838D8">
        <w:rPr>
          <w:b/>
        </w:rPr>
        <w:tab/>
      </w:r>
      <w:r w:rsidR="007838D8" w:rsidRPr="007838D8">
        <w:t>- 2х концевая линия</w:t>
      </w:r>
    </w:p>
    <w:p w:rsidR="007838D8" w:rsidRPr="007838D8" w:rsidRDefault="007838D8" w:rsidP="00D35864">
      <w:pPr>
        <w:ind w:firstLine="567"/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4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D35864" w:rsidRDefault="00D35864" w:rsidP="00D35864">
      <w:pPr>
        <w:ind w:firstLine="284"/>
        <w:contextualSpacing/>
      </w:pPr>
      <w:r>
        <w:t>Данные:</w:t>
      </w:r>
    </w:p>
    <w:p w:rsidR="00D35864" w:rsidRPr="006B760F" w:rsidRDefault="00D35864" w:rsidP="00D35864">
      <w:pPr>
        <w:ind w:firstLine="567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от 0..18</w:t>
      </w:r>
      <w:r w:rsidR="008C0058">
        <w:t xml:space="preserve"> град </w:t>
      </w:r>
      <w:r>
        <w:t xml:space="preserve"> включительно, с шагом 2.</w:t>
      </w:r>
    </w:p>
    <w:p w:rsidR="007838D8" w:rsidRPr="007838D8" w:rsidRDefault="007838D8" w:rsidP="007838D8">
      <w:pPr>
        <w:ind w:firstLine="567"/>
        <w:contextualSpacing/>
        <w:rPr>
          <w:u w:val="single"/>
        </w:rPr>
      </w:pPr>
      <w:proofErr w:type="gramStart"/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proofErr w:type="gramEnd"/>
      <w:r>
        <w:rPr>
          <w:u w:val="single"/>
        </w:rPr>
        <w:t xml:space="preserve"> </w:t>
      </w:r>
      <w:r w:rsidRPr="003F77D3">
        <w:t>може</w:t>
      </w:r>
      <w:r>
        <w:t>т принимать следующие значения: от 0..18 град  включительно, с шагом 2.</w:t>
      </w:r>
    </w:p>
    <w:p w:rsidR="00D35864" w:rsidRDefault="00D35864" w:rsidP="00D35864">
      <w:pPr>
        <w:ind w:firstLine="284"/>
        <w:contextualSpacing/>
      </w:pPr>
      <w:r>
        <w:t xml:space="preserve">Команда на изменение: </w:t>
      </w:r>
    </w:p>
    <w:p w:rsidR="008430BD" w:rsidRDefault="00D35864" w:rsidP="00D35864">
      <w:pPr>
        <w:ind w:firstLine="567"/>
        <w:contextualSpacing/>
        <w:rPr>
          <w:i/>
        </w:rPr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55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Pr="00D35864">
        <w:rPr>
          <w:i/>
        </w:rPr>
        <w:t>0</w:t>
      </w:r>
      <w:r w:rsidRPr="00D35864">
        <w:rPr>
          <w:i/>
          <w:lang w:val="en-US"/>
        </w:rPr>
        <w:t>x</w:t>
      </w:r>
      <w:r w:rsidRPr="00D35864">
        <w:rPr>
          <w:i/>
        </w:rPr>
        <w:t>8</w:t>
      </w:r>
      <w:r w:rsidRPr="00D35864">
        <w:rPr>
          <w:i/>
        </w:rPr>
        <w:t>4</w:t>
      </w:r>
      <w:r w:rsidRPr="00D35864">
        <w:rPr>
          <w:i/>
        </w:rPr>
        <w:t xml:space="preserve"> – Компенсаци</w:t>
      </w:r>
      <w:r w:rsidRPr="00D35864">
        <w:rPr>
          <w:i/>
        </w:rPr>
        <w:t>я</w:t>
      </w:r>
      <w:r w:rsidRPr="00D35864">
        <w:rPr>
          <w:i/>
        </w:rPr>
        <w:t xml:space="preserve"> задержки на линии (запись)</w:t>
      </w:r>
      <w:r w:rsidRPr="00D35864">
        <w:rPr>
          <w:i/>
        </w:rPr>
        <w:fldChar w:fldCharType="end"/>
      </w:r>
    </w:p>
    <w:p w:rsidR="008430BD" w:rsidRDefault="008430BD" w:rsidP="00D35864">
      <w:pPr>
        <w:ind w:firstLine="567"/>
        <w:contextualSpacing/>
        <w:rPr>
          <w:i/>
        </w:rPr>
      </w:pPr>
    </w:p>
    <w:p w:rsidR="008430BD" w:rsidRDefault="008430BD" w:rsidP="008430BD">
      <w:pPr>
        <w:pStyle w:val="3"/>
      </w:pPr>
      <w:bookmarkStart w:id="26" w:name="_Ref382317482"/>
      <w:r>
        <w:t>0</w:t>
      </w:r>
      <w:r>
        <w:rPr>
          <w:lang w:val="en-US"/>
        </w:rPr>
        <w:t>x</w:t>
      </w:r>
      <w:r>
        <w:t>05 – Перекрытие импульсов (чтение)</w:t>
      </w:r>
      <w:bookmarkEnd w:id="26"/>
    </w:p>
    <w:p w:rsidR="008430BD" w:rsidRDefault="008430BD" w:rsidP="008430BD"/>
    <w:p w:rsidR="008430BD" w:rsidRDefault="008430BD" w:rsidP="008430BD">
      <w:pPr>
        <w:ind w:firstLine="284"/>
        <w:contextualSpacing/>
      </w:pPr>
      <w:r>
        <w:t>Формат команды:</w:t>
      </w:r>
    </w:p>
    <w:p w:rsidR="008430BD" w:rsidRPr="003F77D3" w:rsidRDefault="008430BD" w:rsidP="008430BD">
      <w:pPr>
        <w:ind w:firstLine="567"/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</w:p>
    <w:p w:rsidR="008430BD" w:rsidRPr="003632B3" w:rsidRDefault="008430BD" w:rsidP="008430BD">
      <w:pPr>
        <w:ind w:firstLine="284"/>
        <w:contextualSpacing/>
      </w:pPr>
      <w:r>
        <w:t>Ответ</w:t>
      </w:r>
      <w:r w:rsidRPr="003632B3">
        <w:t>:</w:t>
      </w:r>
    </w:p>
    <w:p w:rsidR="008430BD" w:rsidRPr="007140EF" w:rsidRDefault="008430BD" w:rsidP="008430BD">
      <w:pPr>
        <w:ind w:firstLine="567"/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5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8430BD" w:rsidRDefault="008430BD" w:rsidP="008430BD">
      <w:pPr>
        <w:ind w:firstLine="284"/>
        <w:contextualSpacing/>
      </w:pPr>
      <w:r>
        <w:t>Данные:</w:t>
      </w:r>
    </w:p>
    <w:p w:rsidR="008430BD" w:rsidRDefault="008430BD" w:rsidP="008430BD">
      <w:pPr>
        <w:ind w:firstLine="567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8430BD" w:rsidP="008430BD">
      <w:pPr>
        <w:ind w:firstLine="567"/>
        <w:contextualSpacing/>
      </w:pPr>
      <w:r>
        <w:t xml:space="preserve">РЗСК </w:t>
      </w:r>
    </w:p>
    <w:p w:rsidR="008430BD" w:rsidRDefault="008430BD" w:rsidP="00D61C27">
      <w:pPr>
        <w:ind w:firstLine="851"/>
        <w:contextualSpacing/>
      </w:pPr>
      <w:r>
        <w:t>0..54</w:t>
      </w:r>
      <w:r w:rsidR="008C0058">
        <w:t xml:space="preserve"> град</w:t>
      </w:r>
      <w:r>
        <w:t xml:space="preserve"> включительно, с шагом 2.</w:t>
      </w:r>
    </w:p>
    <w:p w:rsidR="00D61C27" w:rsidRDefault="008430BD" w:rsidP="00D61C27">
      <w:pPr>
        <w:ind w:firstLine="567"/>
        <w:contextualSpacing/>
      </w:pPr>
      <w:r>
        <w:t xml:space="preserve">Р400 </w:t>
      </w:r>
    </w:p>
    <w:p w:rsidR="008430BD" w:rsidRPr="006B760F" w:rsidRDefault="00D61C27" w:rsidP="00D61C27">
      <w:pPr>
        <w:ind w:firstLine="851"/>
        <w:contextualSpacing/>
      </w:pPr>
      <w:r>
        <w:t>1</w:t>
      </w:r>
      <w:r w:rsidR="008430BD">
        <w:t>8..54</w:t>
      </w:r>
      <w:r w:rsidR="008C0058">
        <w:t xml:space="preserve"> град</w:t>
      </w:r>
      <w:r w:rsidR="008430BD">
        <w:t xml:space="preserve"> включительно, с шагом 2.</w:t>
      </w:r>
    </w:p>
    <w:p w:rsidR="008430BD" w:rsidRDefault="008430BD" w:rsidP="008430BD">
      <w:pPr>
        <w:ind w:firstLine="284"/>
        <w:contextualSpacing/>
      </w:pPr>
      <w:r>
        <w:t xml:space="preserve">Команда на изменение: </w:t>
      </w:r>
    </w:p>
    <w:p w:rsidR="007838D8" w:rsidRDefault="00DE0210" w:rsidP="001E214E">
      <w:pPr>
        <w:ind w:firstLine="567"/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610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Pr="00DE0210">
        <w:rPr>
          <w:i/>
        </w:rPr>
        <w:t>0</w:t>
      </w:r>
      <w:r w:rsidRPr="00DE0210">
        <w:rPr>
          <w:i/>
          <w:lang w:val="en-US"/>
        </w:rPr>
        <w:t>x</w:t>
      </w:r>
      <w:r w:rsidRPr="00DE0210">
        <w:rPr>
          <w:i/>
        </w:rPr>
        <w:t>85 – Перекрытие импульсов (запись)</w:t>
      </w:r>
      <w:r w:rsidRPr="00DE0210">
        <w:rPr>
          <w:i/>
        </w:rPr>
        <w:fldChar w:fldCharType="end"/>
      </w:r>
    </w:p>
    <w:p w:rsidR="007838D8" w:rsidRDefault="007838D8" w:rsidP="001E214E">
      <w:pPr>
        <w:ind w:firstLine="567"/>
        <w:contextualSpacing/>
        <w:rPr>
          <w:i/>
        </w:rPr>
      </w:pPr>
    </w:p>
    <w:p w:rsidR="007838D8" w:rsidRDefault="007838D8" w:rsidP="007838D8">
      <w:pPr>
        <w:pStyle w:val="3"/>
      </w:pPr>
      <w:bookmarkStart w:id="27" w:name="_Ref382324423"/>
      <w:r>
        <w:t>0</w:t>
      </w:r>
      <w:r>
        <w:rPr>
          <w:lang w:val="en-US"/>
        </w:rPr>
        <w:t>x</w:t>
      </w:r>
      <w:r>
        <w:t xml:space="preserve">06 – </w:t>
      </w:r>
      <w:proofErr w:type="spellStart"/>
      <w:r w:rsidR="0008102D">
        <w:t>Загрубление</w:t>
      </w:r>
      <w:proofErr w:type="spellEnd"/>
      <w:r w:rsidR="0008102D">
        <w:t xml:space="preserve"> чувствительности</w:t>
      </w:r>
      <w:r>
        <w:t xml:space="preserve"> (чтение)</w:t>
      </w:r>
      <w:bookmarkEnd w:id="27"/>
    </w:p>
    <w:p w:rsidR="007838D8" w:rsidRDefault="007838D8" w:rsidP="007838D8"/>
    <w:p w:rsidR="007838D8" w:rsidRDefault="007838D8" w:rsidP="007838D8">
      <w:pPr>
        <w:ind w:firstLine="284"/>
        <w:contextualSpacing/>
      </w:pPr>
      <w:r>
        <w:t>Формат команды:</w:t>
      </w:r>
    </w:p>
    <w:p w:rsidR="007838D8" w:rsidRPr="003F77D3" w:rsidRDefault="007838D8" w:rsidP="007838D8">
      <w:pPr>
        <w:ind w:firstLine="567"/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</w:p>
    <w:p w:rsidR="007838D8" w:rsidRPr="003632B3" w:rsidRDefault="007838D8" w:rsidP="007838D8">
      <w:pPr>
        <w:ind w:firstLine="284"/>
        <w:contextualSpacing/>
      </w:pPr>
      <w:r>
        <w:t>Ответ</w:t>
      </w:r>
      <w:r w:rsidRPr="003632B3">
        <w:t>:</w:t>
      </w:r>
    </w:p>
    <w:p w:rsidR="007838D8" w:rsidRPr="007838D8" w:rsidRDefault="007838D8" w:rsidP="007838D8">
      <w:pPr>
        <w:ind w:firstLine="567"/>
        <w:contextualSpacing/>
        <w:rPr>
          <w:b/>
          <w:lang w:val="en-US"/>
        </w:rPr>
      </w:pPr>
      <w:r w:rsidRPr="007838D8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7838D8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7838D8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  <w:lang w:val="en-US"/>
        </w:rPr>
        <w:t>06 0</w:t>
      </w:r>
      <w:r w:rsidRPr="003F77D3">
        <w:rPr>
          <w:b/>
          <w:lang w:val="en-US"/>
        </w:rPr>
        <w:t>x</w:t>
      </w:r>
      <w:r w:rsidRPr="007838D8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838D8">
        <w:rPr>
          <w:b/>
          <w:u w:val="single"/>
          <w:lang w:val="en-US"/>
        </w:rPr>
        <w:t>1</w:t>
      </w:r>
      <w:r w:rsidRPr="007838D8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7838D8" w:rsidRDefault="007838D8" w:rsidP="007838D8">
      <w:pPr>
        <w:ind w:firstLine="284"/>
        <w:contextualSpacing/>
      </w:pPr>
      <w:r>
        <w:t>Данные:</w:t>
      </w:r>
      <w:bookmarkStart w:id="28" w:name="_GoBack"/>
      <w:bookmarkEnd w:id="28"/>
    </w:p>
    <w:p w:rsidR="007838D8" w:rsidRDefault="007838D8" w:rsidP="007838D8">
      <w:pPr>
        <w:ind w:firstLine="567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от 0..32 дБ включительно, с шагом 1.</w:t>
      </w:r>
    </w:p>
    <w:p w:rsidR="007838D8" w:rsidRDefault="007838D8" w:rsidP="007838D8">
      <w:pPr>
        <w:ind w:firstLine="284"/>
        <w:contextualSpacing/>
      </w:pPr>
      <w:r>
        <w:t xml:space="preserve">Команда на изменение: </w:t>
      </w:r>
    </w:p>
    <w:p w:rsidR="00D35864" w:rsidRPr="0008102D" w:rsidRDefault="0008102D" w:rsidP="007838D8">
      <w:pPr>
        <w:ind w:firstLine="567"/>
        <w:contextualSpacing/>
        <w:rPr>
          <w:i/>
        </w:rPr>
      </w:pPr>
      <w:r w:rsidRPr="0008102D">
        <w:rPr>
          <w:i/>
        </w:rPr>
        <w:fldChar w:fldCharType="begin"/>
      </w:r>
      <w:r w:rsidRPr="0008102D">
        <w:rPr>
          <w:i/>
        </w:rPr>
        <w:instrText xml:space="preserve"> REF _Ref382324456 \h </w:instrText>
      </w:r>
      <w:r w:rsidRPr="0008102D">
        <w:rPr>
          <w:i/>
        </w:rPr>
      </w:r>
      <w:r w:rsidRPr="0008102D">
        <w:rPr>
          <w:i/>
        </w:rPr>
        <w:instrText xml:space="preserve"> \* MERGEFORMAT </w:instrText>
      </w:r>
      <w:r w:rsidRPr="0008102D">
        <w:rPr>
          <w:i/>
        </w:rPr>
        <w:fldChar w:fldCharType="separate"/>
      </w:r>
      <w:r w:rsidRPr="0008102D">
        <w:rPr>
          <w:i/>
        </w:rPr>
        <w:t>0x</w:t>
      </w:r>
      <w:r w:rsidRPr="0008102D">
        <w:rPr>
          <w:i/>
        </w:rPr>
        <w:t>86</w:t>
      </w:r>
      <w:r w:rsidRPr="0008102D">
        <w:rPr>
          <w:i/>
        </w:rPr>
        <w:t xml:space="preserve"> – </w:t>
      </w:r>
      <w:proofErr w:type="spellStart"/>
      <w:r w:rsidRPr="0008102D">
        <w:rPr>
          <w:i/>
        </w:rPr>
        <w:t>Загрубление</w:t>
      </w:r>
      <w:proofErr w:type="spellEnd"/>
      <w:r w:rsidRPr="0008102D">
        <w:rPr>
          <w:i/>
        </w:rPr>
        <w:t xml:space="preserve"> чувствительности</w:t>
      </w:r>
      <w:r w:rsidRPr="0008102D">
        <w:rPr>
          <w:i/>
        </w:rPr>
        <w:t xml:space="preserve"> (запись)</w:t>
      </w:r>
      <w:r w:rsidRPr="0008102D">
        <w:rPr>
          <w:i/>
        </w:rPr>
        <w:fldChar w:fldCharType="end"/>
      </w:r>
      <w:r w:rsidR="00D35864" w:rsidRPr="0008102D">
        <w:rPr>
          <w:i/>
        </w:rPr>
        <w:fldChar w:fldCharType="begin"/>
      </w:r>
      <w:r w:rsidR="00D35864" w:rsidRPr="0008102D">
        <w:rPr>
          <w:i/>
        </w:rPr>
        <w:instrText xml:space="preserve"> REF _Ref381093261 \h  \* MERGEFORMAT </w:instrText>
      </w:r>
      <w:r w:rsidR="00D35864" w:rsidRPr="0008102D">
        <w:rPr>
          <w:i/>
        </w:rPr>
      </w:r>
      <w:r w:rsidR="00D35864" w:rsidRPr="0008102D">
        <w:rPr>
          <w:i/>
        </w:rPr>
        <w:fldChar w:fldCharType="end"/>
      </w:r>
    </w:p>
    <w:p w:rsidR="00D61C27" w:rsidRDefault="00D61C27" w:rsidP="00D61C27">
      <w:pPr>
        <w:pStyle w:val="3"/>
      </w:pPr>
      <w:bookmarkStart w:id="29" w:name="_Ref382323696"/>
      <w:r>
        <w:lastRenderedPageBreak/>
        <w:t>0</w:t>
      </w:r>
      <w:r>
        <w:rPr>
          <w:lang w:val="en-US"/>
        </w:rPr>
        <w:t>x</w:t>
      </w:r>
      <w:r>
        <w:t>0</w:t>
      </w:r>
      <w:r w:rsidRPr="00D61C27">
        <w:t>9</w:t>
      </w:r>
      <w:r>
        <w:t xml:space="preserve"> – Порог предупреждения по РЗ / Частота ПРМ (чтение)</w:t>
      </w:r>
      <w:bookmarkEnd w:id="29"/>
    </w:p>
    <w:p w:rsidR="00D61C27" w:rsidRDefault="00D61C27" w:rsidP="00D61C27"/>
    <w:p w:rsidR="00D61C27" w:rsidRDefault="00D61C27" w:rsidP="00D61C27">
      <w:pPr>
        <w:ind w:firstLine="284"/>
        <w:contextualSpacing/>
      </w:pPr>
      <w:r>
        <w:t>Формат команды:</w:t>
      </w:r>
    </w:p>
    <w:p w:rsidR="00D61C27" w:rsidRPr="003F77D3" w:rsidRDefault="00D61C27" w:rsidP="00D61C27">
      <w:pPr>
        <w:ind w:firstLine="567"/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</w:p>
    <w:p w:rsidR="00D61C27" w:rsidRPr="003632B3" w:rsidRDefault="00D61C27" w:rsidP="00D61C27">
      <w:pPr>
        <w:ind w:firstLine="284"/>
        <w:contextualSpacing/>
      </w:pPr>
      <w:r>
        <w:t>Ответ</w:t>
      </w:r>
      <w:r w:rsidRPr="003632B3">
        <w:t>:</w:t>
      </w:r>
    </w:p>
    <w:p w:rsidR="00D61C27" w:rsidRPr="007140EF" w:rsidRDefault="00D61C27" w:rsidP="00D61C27">
      <w:pPr>
        <w:ind w:firstLine="567"/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9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D61C27" w:rsidRDefault="00D61C27" w:rsidP="00D61C27">
      <w:pPr>
        <w:ind w:firstLine="284"/>
        <w:contextualSpacing/>
      </w:pPr>
      <w:r>
        <w:t>Данные:</w:t>
      </w:r>
    </w:p>
    <w:p w:rsidR="00D61C27" w:rsidRDefault="00D61C27" w:rsidP="00D61C27">
      <w:pPr>
        <w:ind w:firstLine="567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D61C27" w:rsidP="00D61C27">
      <w:pPr>
        <w:ind w:firstLine="567"/>
        <w:contextualSpacing/>
      </w:pPr>
      <w:r>
        <w:t>РЗСК</w:t>
      </w:r>
      <w:r w:rsidR="004A1B58">
        <w:t xml:space="preserve"> </w:t>
      </w:r>
    </w:p>
    <w:p w:rsidR="004A1B58" w:rsidRDefault="004A1B58" w:rsidP="004A1B58">
      <w:pPr>
        <w:ind w:firstLine="851"/>
        <w:contextualSpacing/>
      </w:pPr>
      <w:r>
        <w:t>0..16</w:t>
      </w:r>
      <w:r w:rsidR="008C0058">
        <w:t xml:space="preserve"> дБ</w:t>
      </w:r>
      <w:r>
        <w:t xml:space="preserve"> включительно, с шагом 1.</w:t>
      </w:r>
    </w:p>
    <w:p w:rsidR="00D61C27" w:rsidRDefault="00D61C27" w:rsidP="00D61C27">
      <w:pPr>
        <w:ind w:firstLine="567"/>
        <w:contextualSpacing/>
      </w:pPr>
      <w:r>
        <w:t>Р400</w:t>
      </w:r>
      <w:r w:rsidR="004A1B58">
        <w:t xml:space="preserve">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D61C27" w:rsidTr="007838D8">
        <w:tc>
          <w:tcPr>
            <w:tcW w:w="575" w:type="dxa"/>
          </w:tcPr>
          <w:p w:rsidR="00D61C27" w:rsidRDefault="00D61C27" w:rsidP="007838D8">
            <w:pPr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D61C27" w:rsidRDefault="00D61C27" w:rsidP="007838D8">
            <w:pPr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D61C27" w:rsidRDefault="00D61C27" w:rsidP="007838D8">
            <w:pPr>
              <w:jc w:val="center"/>
            </w:pPr>
            <w:r>
              <w:t>Комментарий</w:t>
            </w:r>
          </w:p>
        </w:tc>
      </w:tr>
      <w:tr w:rsidR="00D61C27" w:rsidTr="007838D8">
        <w:tc>
          <w:tcPr>
            <w:tcW w:w="575" w:type="dxa"/>
          </w:tcPr>
          <w:p w:rsidR="00D61C27" w:rsidRDefault="00D61C27" w:rsidP="007838D8">
            <w:pPr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D61C27" w:rsidRDefault="00D61C27" w:rsidP="007838D8">
            <w:r>
              <w:t xml:space="preserve">-1000 </w:t>
            </w:r>
          </w:p>
        </w:tc>
        <w:tc>
          <w:tcPr>
            <w:tcW w:w="5919" w:type="dxa"/>
          </w:tcPr>
          <w:p w:rsidR="00D61C27" w:rsidRDefault="00D61C27" w:rsidP="007838D8"/>
        </w:tc>
      </w:tr>
      <w:tr w:rsidR="00D61C27" w:rsidTr="007838D8">
        <w:tc>
          <w:tcPr>
            <w:tcW w:w="575" w:type="dxa"/>
          </w:tcPr>
          <w:p w:rsidR="00D61C27" w:rsidRDefault="00D61C27" w:rsidP="007838D8">
            <w:pPr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D61C27" w:rsidRDefault="00D61C27" w:rsidP="007838D8">
            <w:r>
              <w:t>-500</w:t>
            </w:r>
          </w:p>
        </w:tc>
        <w:tc>
          <w:tcPr>
            <w:tcW w:w="5919" w:type="dxa"/>
          </w:tcPr>
          <w:p w:rsidR="00D61C27" w:rsidRDefault="00D61C27" w:rsidP="007838D8"/>
        </w:tc>
      </w:tr>
      <w:tr w:rsidR="00D61C27" w:rsidTr="007838D8">
        <w:tc>
          <w:tcPr>
            <w:tcW w:w="575" w:type="dxa"/>
          </w:tcPr>
          <w:p w:rsidR="00D61C27" w:rsidRDefault="00D61C27" w:rsidP="007838D8">
            <w:pPr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D61C27" w:rsidRDefault="00D61C27" w:rsidP="007838D8">
            <w:r>
              <w:t>0</w:t>
            </w:r>
          </w:p>
        </w:tc>
        <w:tc>
          <w:tcPr>
            <w:tcW w:w="5919" w:type="dxa"/>
          </w:tcPr>
          <w:p w:rsidR="00D61C27" w:rsidRDefault="00D61C27" w:rsidP="007838D8"/>
        </w:tc>
      </w:tr>
      <w:tr w:rsidR="00D61C27" w:rsidTr="007838D8">
        <w:tc>
          <w:tcPr>
            <w:tcW w:w="575" w:type="dxa"/>
          </w:tcPr>
          <w:p w:rsidR="00D61C27" w:rsidRDefault="00D61C27" w:rsidP="007838D8">
            <w:pPr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D61C27" w:rsidRDefault="00D61C27" w:rsidP="007838D8">
            <w:r>
              <w:t>+500</w:t>
            </w:r>
          </w:p>
        </w:tc>
        <w:tc>
          <w:tcPr>
            <w:tcW w:w="5919" w:type="dxa"/>
          </w:tcPr>
          <w:p w:rsidR="00D61C27" w:rsidRDefault="00D61C27" w:rsidP="007838D8"/>
        </w:tc>
      </w:tr>
      <w:tr w:rsidR="00D61C27" w:rsidTr="007838D8">
        <w:tc>
          <w:tcPr>
            <w:tcW w:w="575" w:type="dxa"/>
          </w:tcPr>
          <w:p w:rsidR="00D61C27" w:rsidRDefault="00D61C27" w:rsidP="007838D8">
            <w:pPr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D61C27" w:rsidRDefault="00D61C27" w:rsidP="007838D8">
            <w:r>
              <w:t>+1000</w:t>
            </w:r>
          </w:p>
        </w:tc>
        <w:tc>
          <w:tcPr>
            <w:tcW w:w="5919" w:type="dxa"/>
          </w:tcPr>
          <w:p w:rsidR="00D61C27" w:rsidRDefault="00D61C27" w:rsidP="007838D8"/>
        </w:tc>
      </w:tr>
    </w:tbl>
    <w:p w:rsidR="00D61C27" w:rsidRDefault="00D61C27" w:rsidP="00D61C27">
      <w:pPr>
        <w:ind w:firstLine="284"/>
        <w:contextualSpacing/>
      </w:pPr>
      <w:r>
        <w:t xml:space="preserve">Команда на изменение: </w:t>
      </w:r>
    </w:p>
    <w:p w:rsidR="008C0058" w:rsidRPr="008C0058" w:rsidRDefault="008C0058" w:rsidP="008C0058">
      <w:pPr>
        <w:ind w:firstLine="567"/>
        <w:contextualSpacing/>
        <w:rPr>
          <w:i/>
        </w:rPr>
      </w:pPr>
      <w:r w:rsidRPr="008C0058">
        <w:rPr>
          <w:i/>
        </w:rPr>
        <w:fldChar w:fldCharType="begin"/>
      </w:r>
      <w:r w:rsidRPr="008C0058">
        <w:rPr>
          <w:i/>
        </w:rPr>
        <w:instrText xml:space="preserve"> REF _Ref382323764 \h </w:instrText>
      </w:r>
      <w:r w:rsidRPr="008C0058">
        <w:rPr>
          <w:i/>
        </w:rPr>
      </w:r>
      <w:r>
        <w:rPr>
          <w:i/>
        </w:rPr>
        <w:instrText xml:space="preserve"> \* MERGEFORMAT </w:instrText>
      </w:r>
      <w:r w:rsidRPr="008C0058">
        <w:rPr>
          <w:i/>
        </w:rPr>
        <w:fldChar w:fldCharType="separate"/>
      </w:r>
      <w:r w:rsidRPr="008C0058">
        <w:rPr>
          <w:i/>
        </w:rPr>
        <w:t>0</w:t>
      </w:r>
      <w:r w:rsidRPr="008C0058">
        <w:rPr>
          <w:i/>
          <w:lang w:val="en-US"/>
        </w:rPr>
        <w:t>x</w:t>
      </w:r>
      <w:r w:rsidRPr="008C0058">
        <w:rPr>
          <w:i/>
        </w:rPr>
        <w:t>89 – Порог предупреждения по РЗ / Частота ПРМ (запись)</w:t>
      </w:r>
      <w:r w:rsidRPr="008C0058">
        <w:rPr>
          <w:i/>
        </w:rPr>
        <w:fldChar w:fldCharType="end"/>
      </w:r>
    </w:p>
    <w:p w:rsidR="00D61C27" w:rsidRPr="00D61C27" w:rsidRDefault="004A1B58" w:rsidP="00C046CA">
      <w:r>
        <w:tab/>
      </w:r>
    </w:p>
    <w:p w:rsidR="003F77D3" w:rsidRDefault="006328EA" w:rsidP="003F77D3">
      <w:pPr>
        <w:pStyle w:val="3"/>
      </w:pPr>
      <w:bookmarkStart w:id="30" w:name="_Ref380506514"/>
      <w:bookmarkStart w:id="31" w:name="_Toc382311832"/>
      <w:r>
        <w:t>0</w:t>
      </w:r>
      <w:r>
        <w:rPr>
          <w:lang w:val="en-US"/>
        </w:rPr>
        <w:t>x</w:t>
      </w:r>
      <w:r>
        <w:t>0</w:t>
      </w:r>
      <w:r>
        <w:rPr>
          <w:lang w:val="en-US"/>
        </w:rPr>
        <w:t>A</w:t>
      </w:r>
      <w:r w:rsidR="003F77D3">
        <w:t xml:space="preserve"> – </w:t>
      </w:r>
      <w:proofErr w:type="spellStart"/>
      <w:r w:rsidR="003F77D3">
        <w:t>Автоконтроль</w:t>
      </w:r>
      <w:proofErr w:type="spellEnd"/>
      <w:r w:rsidR="003F77D3">
        <w:t xml:space="preserve"> (</w:t>
      </w:r>
      <w:r w:rsidR="00633661">
        <w:t>чтение</w:t>
      </w:r>
      <w:r w:rsidR="003F77D3">
        <w:t>)</w:t>
      </w:r>
      <w:bookmarkEnd w:id="30"/>
      <w:bookmarkEnd w:id="31"/>
    </w:p>
    <w:p w:rsidR="006B760F" w:rsidRDefault="006B760F" w:rsidP="003F77D3"/>
    <w:p w:rsidR="003F77D3" w:rsidRDefault="003F77D3" w:rsidP="003F77D3">
      <w:pPr>
        <w:ind w:firstLine="284"/>
        <w:contextualSpacing/>
      </w:pPr>
      <w:r>
        <w:t>Формат команды:</w:t>
      </w:r>
    </w:p>
    <w:p w:rsidR="003F77D3" w:rsidRPr="003F77D3" w:rsidRDefault="003F77D3" w:rsidP="003F77D3">
      <w:pPr>
        <w:ind w:firstLine="567"/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</w:p>
    <w:p w:rsidR="003F77D3" w:rsidRPr="003632B3" w:rsidRDefault="003F77D3" w:rsidP="003F77D3">
      <w:pPr>
        <w:ind w:firstLine="284"/>
        <w:contextualSpacing/>
      </w:pPr>
      <w:r>
        <w:t>Ответ</w:t>
      </w:r>
      <w:r w:rsidRPr="003632B3">
        <w:t>:</w:t>
      </w:r>
    </w:p>
    <w:p w:rsidR="003F77D3" w:rsidRPr="003F77D3" w:rsidRDefault="003F77D3" w:rsidP="003F77D3">
      <w:pPr>
        <w:ind w:firstLine="567"/>
        <w:contextualSpacing/>
        <w:rPr>
          <w:b/>
          <w:lang w:val="en-US"/>
        </w:rPr>
      </w:pPr>
      <w:r w:rsidRPr="003F77D3">
        <w:rPr>
          <w:b/>
          <w:lang w:val="en-US"/>
        </w:rPr>
        <w:t xml:space="preserve">0x55 0xAA 0x0A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3F77D3" w:rsidRDefault="003F77D3" w:rsidP="003F77D3">
      <w:pPr>
        <w:ind w:firstLine="284"/>
        <w:contextualSpacing/>
      </w:pPr>
      <w:r>
        <w:t>Данные:</w:t>
      </w:r>
    </w:p>
    <w:p w:rsidR="003F77D3" w:rsidRPr="006B760F" w:rsidRDefault="003F77D3" w:rsidP="006B760F">
      <w:pPr>
        <w:ind w:firstLine="567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</w:t>
      </w:r>
      <w:r w:rsidR="001F36E5">
        <w:t>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1799"/>
        <w:gridCol w:w="1799"/>
        <w:gridCol w:w="1799"/>
        <w:gridCol w:w="1799"/>
        <w:gridCol w:w="1800"/>
      </w:tblGrid>
      <w:tr w:rsidR="000112A8" w:rsidTr="00DC7489">
        <w:tc>
          <w:tcPr>
            <w:tcW w:w="575" w:type="dxa"/>
          </w:tcPr>
          <w:p w:rsidR="000112A8" w:rsidRDefault="000112A8" w:rsidP="00DC7489">
            <w:pPr>
              <w:jc w:val="center"/>
            </w:pPr>
            <w:r>
              <w:t>Код</w:t>
            </w:r>
          </w:p>
        </w:tc>
        <w:tc>
          <w:tcPr>
            <w:tcW w:w="1799" w:type="dxa"/>
          </w:tcPr>
          <w:p w:rsidR="000112A8" w:rsidRDefault="000112A8" w:rsidP="006B760F">
            <w:pPr>
              <w:jc w:val="center"/>
            </w:pPr>
            <w:r>
              <w:t>АВАНТ</w:t>
            </w:r>
          </w:p>
        </w:tc>
        <w:tc>
          <w:tcPr>
            <w:tcW w:w="1799" w:type="dxa"/>
          </w:tcPr>
          <w:p w:rsidR="000112A8" w:rsidRDefault="000112A8" w:rsidP="006B760F">
            <w:pPr>
              <w:jc w:val="center"/>
            </w:pPr>
            <w:r>
              <w:t>ПВЗ-90</w:t>
            </w:r>
          </w:p>
        </w:tc>
        <w:tc>
          <w:tcPr>
            <w:tcW w:w="1799" w:type="dxa"/>
          </w:tcPr>
          <w:p w:rsidR="000112A8" w:rsidRDefault="000112A8" w:rsidP="006B760F">
            <w:pPr>
              <w:jc w:val="center"/>
            </w:pPr>
            <w:r>
              <w:t>АВЗК-80</w:t>
            </w:r>
          </w:p>
        </w:tc>
        <w:tc>
          <w:tcPr>
            <w:tcW w:w="1799" w:type="dxa"/>
          </w:tcPr>
          <w:p w:rsidR="000112A8" w:rsidRDefault="000112A8" w:rsidP="006B760F">
            <w:pPr>
              <w:jc w:val="center"/>
            </w:pPr>
            <w:r>
              <w:t>ПВЗУ-Е</w:t>
            </w:r>
          </w:p>
        </w:tc>
        <w:tc>
          <w:tcPr>
            <w:tcW w:w="1800" w:type="dxa"/>
          </w:tcPr>
          <w:p w:rsidR="000112A8" w:rsidRDefault="000112A8" w:rsidP="006B760F">
            <w:pPr>
              <w:jc w:val="center"/>
            </w:pPr>
            <w:r>
              <w:t>ПВЗЛ</w:t>
            </w:r>
          </w:p>
        </w:tc>
      </w:tr>
      <w:tr w:rsidR="000112A8" w:rsidTr="00DC7489">
        <w:tc>
          <w:tcPr>
            <w:tcW w:w="575" w:type="dxa"/>
          </w:tcPr>
          <w:p w:rsidR="000112A8" w:rsidRDefault="000112A8" w:rsidP="00DC7489">
            <w:pPr>
              <w:jc w:val="center"/>
            </w:pPr>
            <w:r>
              <w:t>1</w:t>
            </w:r>
          </w:p>
        </w:tc>
        <w:tc>
          <w:tcPr>
            <w:tcW w:w="1799" w:type="dxa"/>
          </w:tcPr>
          <w:p w:rsidR="000112A8" w:rsidRDefault="000112A8" w:rsidP="00DC7489">
            <w:r>
              <w:t>АК нормальный</w:t>
            </w:r>
          </w:p>
        </w:tc>
        <w:tc>
          <w:tcPr>
            <w:tcW w:w="1799" w:type="dxa"/>
          </w:tcPr>
          <w:p w:rsidR="000112A8" w:rsidRDefault="000112A8" w:rsidP="00DC7489">
            <w:r>
              <w:t>АК нормальный</w:t>
            </w:r>
          </w:p>
        </w:tc>
        <w:tc>
          <w:tcPr>
            <w:tcW w:w="1799" w:type="dxa"/>
          </w:tcPr>
          <w:p w:rsidR="000112A8" w:rsidRDefault="000112A8" w:rsidP="00DC7489">
            <w:r>
              <w:t>АК нормальный</w:t>
            </w:r>
          </w:p>
        </w:tc>
        <w:tc>
          <w:tcPr>
            <w:tcW w:w="1799" w:type="dxa"/>
          </w:tcPr>
          <w:p w:rsidR="000112A8" w:rsidRDefault="000112A8" w:rsidP="00DC7489">
            <w:r>
              <w:t>АК нормальный</w:t>
            </w:r>
          </w:p>
        </w:tc>
        <w:tc>
          <w:tcPr>
            <w:tcW w:w="1800" w:type="dxa"/>
          </w:tcPr>
          <w:p w:rsidR="000112A8" w:rsidRDefault="000112A8" w:rsidP="002D68E6">
            <w:r>
              <w:t xml:space="preserve">АК </w:t>
            </w:r>
            <w:r w:rsidR="002D68E6">
              <w:t>нормальный</w:t>
            </w:r>
          </w:p>
        </w:tc>
      </w:tr>
      <w:tr w:rsidR="000112A8" w:rsidTr="00DC7489">
        <w:tc>
          <w:tcPr>
            <w:tcW w:w="575" w:type="dxa"/>
          </w:tcPr>
          <w:p w:rsidR="000112A8" w:rsidRDefault="000112A8" w:rsidP="00DC7489">
            <w:pPr>
              <w:jc w:val="center"/>
            </w:pPr>
            <w:r>
              <w:t>2</w:t>
            </w:r>
          </w:p>
        </w:tc>
        <w:tc>
          <w:tcPr>
            <w:tcW w:w="1799" w:type="dxa"/>
          </w:tcPr>
          <w:p w:rsidR="000112A8" w:rsidRDefault="000112A8" w:rsidP="00DC7489">
            <w:r>
              <w:t>АК повторный</w:t>
            </w:r>
          </w:p>
        </w:tc>
        <w:tc>
          <w:tcPr>
            <w:tcW w:w="1799" w:type="dxa"/>
          </w:tcPr>
          <w:p w:rsidR="000112A8" w:rsidRDefault="000112A8" w:rsidP="00DC7489"/>
        </w:tc>
        <w:tc>
          <w:tcPr>
            <w:tcW w:w="1799" w:type="dxa"/>
          </w:tcPr>
          <w:p w:rsidR="000112A8" w:rsidRDefault="000112A8" w:rsidP="00DC7489"/>
        </w:tc>
        <w:tc>
          <w:tcPr>
            <w:tcW w:w="1799" w:type="dxa"/>
          </w:tcPr>
          <w:p w:rsidR="000112A8" w:rsidRDefault="000112A8" w:rsidP="00DC7489"/>
        </w:tc>
        <w:tc>
          <w:tcPr>
            <w:tcW w:w="1800" w:type="dxa"/>
          </w:tcPr>
          <w:p w:rsidR="000112A8" w:rsidRDefault="000112A8" w:rsidP="00DC7489"/>
        </w:tc>
      </w:tr>
      <w:tr w:rsidR="000112A8" w:rsidTr="00DC7489">
        <w:tc>
          <w:tcPr>
            <w:tcW w:w="575" w:type="dxa"/>
          </w:tcPr>
          <w:p w:rsidR="000112A8" w:rsidRPr="000112A8" w:rsidRDefault="000112A8" w:rsidP="00DC7489">
            <w:pPr>
              <w:jc w:val="center"/>
            </w:pPr>
            <w:r w:rsidRPr="000112A8">
              <w:t>3</w:t>
            </w:r>
          </w:p>
        </w:tc>
        <w:tc>
          <w:tcPr>
            <w:tcW w:w="1799" w:type="dxa"/>
          </w:tcPr>
          <w:p w:rsidR="000112A8" w:rsidRDefault="000112A8" w:rsidP="000112A8">
            <w:r>
              <w:t>АК ускоренный</w:t>
            </w:r>
          </w:p>
        </w:tc>
        <w:tc>
          <w:tcPr>
            <w:tcW w:w="1799" w:type="dxa"/>
          </w:tcPr>
          <w:p w:rsidR="000112A8" w:rsidRDefault="000112A8" w:rsidP="00DC7489">
            <w:r>
              <w:t>АК ускоренный</w:t>
            </w:r>
          </w:p>
        </w:tc>
        <w:tc>
          <w:tcPr>
            <w:tcW w:w="1799" w:type="dxa"/>
          </w:tcPr>
          <w:p w:rsidR="000112A8" w:rsidRDefault="000112A8" w:rsidP="00DC7489">
            <w:r>
              <w:t>АК ускоренный</w:t>
            </w:r>
          </w:p>
        </w:tc>
        <w:tc>
          <w:tcPr>
            <w:tcW w:w="1799" w:type="dxa"/>
          </w:tcPr>
          <w:p w:rsidR="000112A8" w:rsidRDefault="000112A8" w:rsidP="00DC7489">
            <w:r>
              <w:t>АК ускоренный</w:t>
            </w:r>
          </w:p>
        </w:tc>
        <w:tc>
          <w:tcPr>
            <w:tcW w:w="1800" w:type="dxa"/>
          </w:tcPr>
          <w:p w:rsidR="000112A8" w:rsidRDefault="000112A8" w:rsidP="00DC7489"/>
        </w:tc>
      </w:tr>
      <w:tr w:rsidR="000112A8" w:rsidTr="00DC7489">
        <w:tc>
          <w:tcPr>
            <w:tcW w:w="575" w:type="dxa"/>
          </w:tcPr>
          <w:p w:rsidR="000112A8" w:rsidRPr="000112A8" w:rsidRDefault="000112A8" w:rsidP="00DC7489">
            <w:pPr>
              <w:jc w:val="center"/>
            </w:pPr>
            <w:r w:rsidRPr="000112A8">
              <w:t>4</w:t>
            </w:r>
          </w:p>
        </w:tc>
        <w:tc>
          <w:tcPr>
            <w:tcW w:w="1799" w:type="dxa"/>
          </w:tcPr>
          <w:p w:rsidR="000112A8" w:rsidRDefault="000112A8" w:rsidP="00DC7489">
            <w:r>
              <w:t>АК выключен</w:t>
            </w:r>
          </w:p>
        </w:tc>
        <w:tc>
          <w:tcPr>
            <w:tcW w:w="1799" w:type="dxa"/>
          </w:tcPr>
          <w:p w:rsidR="000112A8" w:rsidRDefault="000112A8" w:rsidP="00DC7489">
            <w:r>
              <w:t>АК выключен</w:t>
            </w:r>
          </w:p>
        </w:tc>
        <w:tc>
          <w:tcPr>
            <w:tcW w:w="1799" w:type="dxa"/>
          </w:tcPr>
          <w:p w:rsidR="000112A8" w:rsidRDefault="000112A8" w:rsidP="00DC7489">
            <w:r>
              <w:t>АК выключен</w:t>
            </w:r>
          </w:p>
        </w:tc>
        <w:tc>
          <w:tcPr>
            <w:tcW w:w="1799" w:type="dxa"/>
          </w:tcPr>
          <w:p w:rsidR="000112A8" w:rsidRDefault="000112A8" w:rsidP="00DC7489">
            <w:r>
              <w:t>АК выключен</w:t>
            </w:r>
          </w:p>
        </w:tc>
        <w:tc>
          <w:tcPr>
            <w:tcW w:w="1800" w:type="dxa"/>
          </w:tcPr>
          <w:p w:rsidR="000112A8" w:rsidRDefault="000112A8" w:rsidP="00DC7489">
            <w:r>
              <w:t>АК выключен</w:t>
            </w: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C7489">
            <w:pPr>
              <w:jc w:val="center"/>
            </w:pPr>
            <w:r w:rsidRPr="000112A8">
              <w:t>5</w:t>
            </w:r>
          </w:p>
        </w:tc>
        <w:tc>
          <w:tcPr>
            <w:tcW w:w="1799" w:type="dxa"/>
          </w:tcPr>
          <w:p w:rsidR="000112A8" w:rsidRDefault="000112A8" w:rsidP="00DC7489"/>
        </w:tc>
        <w:tc>
          <w:tcPr>
            <w:tcW w:w="1799" w:type="dxa"/>
          </w:tcPr>
          <w:p w:rsidR="000112A8" w:rsidRDefault="000112A8" w:rsidP="00DC7489"/>
        </w:tc>
        <w:tc>
          <w:tcPr>
            <w:tcW w:w="1799" w:type="dxa"/>
          </w:tcPr>
          <w:p w:rsidR="000112A8" w:rsidRDefault="000112A8" w:rsidP="00DC7489"/>
        </w:tc>
        <w:tc>
          <w:tcPr>
            <w:tcW w:w="1799" w:type="dxa"/>
          </w:tcPr>
          <w:p w:rsidR="000112A8" w:rsidRDefault="000112A8" w:rsidP="00DC7489">
            <w:r>
              <w:t>АК беглый</w:t>
            </w:r>
          </w:p>
        </w:tc>
        <w:tc>
          <w:tcPr>
            <w:tcW w:w="1800" w:type="dxa"/>
          </w:tcPr>
          <w:p w:rsidR="000112A8" w:rsidRDefault="000112A8" w:rsidP="00DC7489"/>
        </w:tc>
      </w:tr>
      <w:tr w:rsidR="000112A8" w:rsidTr="00DC7489">
        <w:tc>
          <w:tcPr>
            <w:tcW w:w="575" w:type="dxa"/>
          </w:tcPr>
          <w:p w:rsidR="000112A8" w:rsidRPr="000112A8" w:rsidRDefault="000112A8" w:rsidP="00DC7489">
            <w:pPr>
              <w:jc w:val="center"/>
            </w:pPr>
            <w:r w:rsidRPr="000112A8">
              <w:t>6</w:t>
            </w:r>
          </w:p>
        </w:tc>
        <w:tc>
          <w:tcPr>
            <w:tcW w:w="1799" w:type="dxa"/>
          </w:tcPr>
          <w:p w:rsidR="000112A8" w:rsidRDefault="007D0DD1" w:rsidP="00DC7489">
            <w:r w:rsidRPr="000112A8">
              <w:rPr>
                <w:rFonts w:cstheme="minorHAnsi"/>
                <w:szCs w:val="20"/>
              </w:rPr>
              <w:t>Пуск АК свой</w:t>
            </w:r>
          </w:p>
        </w:tc>
        <w:tc>
          <w:tcPr>
            <w:tcW w:w="1799" w:type="dxa"/>
          </w:tcPr>
          <w:p w:rsidR="000112A8" w:rsidRDefault="000112A8" w:rsidP="00DC7489">
            <w:r>
              <w:t>АК испытания</w:t>
            </w:r>
          </w:p>
        </w:tc>
        <w:tc>
          <w:tcPr>
            <w:tcW w:w="1799" w:type="dxa"/>
          </w:tcPr>
          <w:p w:rsidR="000112A8" w:rsidRDefault="000112A8" w:rsidP="00DC7489">
            <w:r>
              <w:t>АК испытания</w:t>
            </w:r>
          </w:p>
        </w:tc>
        <w:tc>
          <w:tcPr>
            <w:tcW w:w="1799" w:type="dxa"/>
          </w:tcPr>
          <w:p w:rsidR="000112A8" w:rsidRDefault="000112A8" w:rsidP="00DC7489">
            <w:r>
              <w:t xml:space="preserve">АК </w:t>
            </w:r>
            <w:proofErr w:type="spellStart"/>
            <w:r>
              <w:t>контр</w:t>
            </w:r>
            <w:proofErr w:type="gramStart"/>
            <w:r>
              <w:t>.п</w:t>
            </w:r>
            <w:proofErr w:type="gramEnd"/>
            <w:r>
              <w:t>ровер</w:t>
            </w:r>
            <w:proofErr w:type="spellEnd"/>
          </w:p>
        </w:tc>
        <w:tc>
          <w:tcPr>
            <w:tcW w:w="1800" w:type="dxa"/>
          </w:tcPr>
          <w:p w:rsidR="000112A8" w:rsidRPr="000112A8" w:rsidRDefault="000112A8" w:rsidP="00DC7489">
            <w:pPr>
              <w:rPr>
                <w:rFonts w:cstheme="minorHAnsi"/>
              </w:rPr>
            </w:pPr>
            <w:r w:rsidRPr="000112A8">
              <w:rPr>
                <w:rFonts w:cstheme="minorHAnsi"/>
                <w:szCs w:val="20"/>
              </w:rPr>
              <w:t>Пуск АК свой</w:t>
            </w: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C7489">
            <w:pPr>
              <w:jc w:val="center"/>
            </w:pPr>
            <w:r w:rsidRPr="000112A8">
              <w:t>7</w:t>
            </w:r>
          </w:p>
        </w:tc>
        <w:tc>
          <w:tcPr>
            <w:tcW w:w="1799" w:type="dxa"/>
          </w:tcPr>
          <w:p w:rsidR="000112A8" w:rsidRDefault="000112A8" w:rsidP="00DC7489"/>
        </w:tc>
        <w:tc>
          <w:tcPr>
            <w:tcW w:w="1799" w:type="dxa"/>
          </w:tcPr>
          <w:p w:rsidR="000112A8" w:rsidRDefault="000112A8" w:rsidP="00DC7489">
            <w:r>
              <w:t>АК пуск</w:t>
            </w:r>
          </w:p>
        </w:tc>
        <w:tc>
          <w:tcPr>
            <w:tcW w:w="1799" w:type="dxa"/>
          </w:tcPr>
          <w:p w:rsidR="000112A8" w:rsidRDefault="000112A8" w:rsidP="00DC7489">
            <w:r>
              <w:t>АК пуск</w:t>
            </w:r>
          </w:p>
        </w:tc>
        <w:tc>
          <w:tcPr>
            <w:tcW w:w="1799" w:type="dxa"/>
          </w:tcPr>
          <w:p w:rsidR="000112A8" w:rsidRDefault="000112A8" w:rsidP="00DC7489"/>
        </w:tc>
        <w:tc>
          <w:tcPr>
            <w:tcW w:w="1800" w:type="dxa"/>
          </w:tcPr>
          <w:p w:rsidR="000112A8" w:rsidRDefault="000112A8" w:rsidP="00DC7489"/>
        </w:tc>
      </w:tr>
      <w:tr w:rsidR="0010577F" w:rsidTr="00DC7489">
        <w:tc>
          <w:tcPr>
            <w:tcW w:w="575" w:type="dxa"/>
          </w:tcPr>
          <w:p w:rsidR="0010577F" w:rsidRPr="000112A8" w:rsidRDefault="0010577F" w:rsidP="00DC7489">
            <w:pPr>
              <w:jc w:val="center"/>
            </w:pPr>
            <w:r>
              <w:t>8</w:t>
            </w:r>
          </w:p>
        </w:tc>
        <w:tc>
          <w:tcPr>
            <w:tcW w:w="1799" w:type="dxa"/>
          </w:tcPr>
          <w:p w:rsidR="0010577F" w:rsidRDefault="0010577F" w:rsidP="00DC7489">
            <w:r>
              <w:t xml:space="preserve">АК </w:t>
            </w:r>
            <w:proofErr w:type="spellStart"/>
            <w:r>
              <w:t>односторон</w:t>
            </w:r>
            <w:proofErr w:type="spellEnd"/>
            <w:r>
              <w:t>.</w:t>
            </w:r>
          </w:p>
        </w:tc>
        <w:tc>
          <w:tcPr>
            <w:tcW w:w="1799" w:type="dxa"/>
          </w:tcPr>
          <w:p w:rsidR="0010577F" w:rsidRDefault="0010577F" w:rsidP="00DC7489"/>
        </w:tc>
        <w:tc>
          <w:tcPr>
            <w:tcW w:w="1799" w:type="dxa"/>
          </w:tcPr>
          <w:p w:rsidR="0010577F" w:rsidRDefault="0010577F" w:rsidP="00DC7489"/>
        </w:tc>
        <w:tc>
          <w:tcPr>
            <w:tcW w:w="1799" w:type="dxa"/>
          </w:tcPr>
          <w:p w:rsidR="0010577F" w:rsidRDefault="0010577F" w:rsidP="00DC7489"/>
        </w:tc>
        <w:tc>
          <w:tcPr>
            <w:tcW w:w="1800" w:type="dxa"/>
          </w:tcPr>
          <w:p w:rsidR="0010577F" w:rsidRDefault="0010577F" w:rsidP="00DC7489">
            <w:r>
              <w:t xml:space="preserve">АК </w:t>
            </w:r>
            <w:proofErr w:type="spellStart"/>
            <w:r>
              <w:t>односторон</w:t>
            </w:r>
            <w:proofErr w:type="spellEnd"/>
            <w:r>
              <w:t>.</w:t>
            </w:r>
          </w:p>
        </w:tc>
      </w:tr>
    </w:tbl>
    <w:p w:rsidR="003F77D3" w:rsidRDefault="001F36E5" w:rsidP="001F36E5">
      <w:pPr>
        <w:ind w:firstLine="284"/>
        <w:contextualSpacing/>
      </w:pPr>
      <w:r>
        <w:t xml:space="preserve">Команда на изменение: </w:t>
      </w:r>
    </w:p>
    <w:p w:rsidR="001F36E5" w:rsidRDefault="001F36E5" w:rsidP="001F36E5">
      <w:pPr>
        <w:ind w:firstLine="567"/>
        <w:contextualSpacing/>
        <w:rPr>
          <w:i/>
        </w:rPr>
      </w:pPr>
      <w:r w:rsidRPr="001F36E5">
        <w:rPr>
          <w:i/>
        </w:rPr>
        <w:fldChar w:fldCharType="begin"/>
      </w:r>
      <w:r w:rsidRPr="001F36E5">
        <w:rPr>
          <w:i/>
        </w:rPr>
        <w:instrText xml:space="preserve"> REF _Ref380508516 \h </w:instrText>
      </w:r>
      <w:r>
        <w:rPr>
          <w:i/>
        </w:rPr>
        <w:instrText xml:space="preserve"> \* MERGEFORMAT </w:instrText>
      </w:r>
      <w:r w:rsidRPr="001F36E5">
        <w:rPr>
          <w:i/>
        </w:rPr>
      </w:r>
      <w:r w:rsidRPr="001F36E5">
        <w:rPr>
          <w:i/>
        </w:rPr>
        <w:fldChar w:fldCharType="separate"/>
      </w:r>
      <w:r w:rsidR="00A70100" w:rsidRPr="00A70100">
        <w:rPr>
          <w:i/>
        </w:rPr>
        <w:t xml:space="preserve">0x8A – </w:t>
      </w:r>
      <w:proofErr w:type="spellStart"/>
      <w:r w:rsidR="00A70100" w:rsidRPr="00A70100">
        <w:rPr>
          <w:i/>
        </w:rPr>
        <w:t>Автоконтроль</w:t>
      </w:r>
      <w:proofErr w:type="spellEnd"/>
      <w:r w:rsidR="00A70100" w:rsidRPr="00A70100">
        <w:rPr>
          <w:i/>
        </w:rPr>
        <w:t xml:space="preserve"> (запись)</w:t>
      </w:r>
      <w:r w:rsidRPr="001F36E5">
        <w:rPr>
          <w:i/>
        </w:rPr>
        <w:fldChar w:fldCharType="end"/>
      </w:r>
    </w:p>
    <w:p w:rsidR="00B86A0D" w:rsidRDefault="00B86A0D" w:rsidP="005C4EEA">
      <w:pPr>
        <w:ind w:firstLine="284"/>
        <w:contextualSpacing/>
      </w:pPr>
    </w:p>
    <w:p w:rsidR="0011288C" w:rsidRDefault="0011288C" w:rsidP="0011288C">
      <w:pPr>
        <w:pStyle w:val="3"/>
      </w:pPr>
      <w:bookmarkStart w:id="32" w:name="_Ref381091527"/>
      <w:bookmarkStart w:id="33" w:name="_Toc382311833"/>
      <w:r>
        <w:t>0</w:t>
      </w:r>
      <w:r>
        <w:rPr>
          <w:lang w:val="en-US"/>
        </w:rPr>
        <w:t>x</w:t>
      </w:r>
      <w:r>
        <w:t>81 – Тип защиты (запись)</w:t>
      </w:r>
      <w:bookmarkEnd w:id="32"/>
      <w:bookmarkEnd w:id="33"/>
    </w:p>
    <w:p w:rsidR="0011288C" w:rsidRDefault="0011288C" w:rsidP="0011288C"/>
    <w:p w:rsidR="0011288C" w:rsidRDefault="0011288C" w:rsidP="0011288C">
      <w:pPr>
        <w:ind w:firstLine="284"/>
        <w:contextualSpacing/>
      </w:pPr>
      <w:r>
        <w:t>Формат команды:</w:t>
      </w:r>
    </w:p>
    <w:p w:rsidR="0011288C" w:rsidRPr="0011288C" w:rsidRDefault="0011288C" w:rsidP="0011288C">
      <w:pPr>
        <w:ind w:firstLine="567"/>
        <w:contextualSpacing/>
        <w:rPr>
          <w:b/>
          <w:lang w:val="en-US"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 xml:space="preserve">1 </w:t>
      </w:r>
      <w:r w:rsidRPr="0011288C">
        <w:rPr>
          <w:b/>
          <w:u w:val="single"/>
          <w:lang w:val="en-US"/>
        </w:rPr>
        <w:t>b1</w:t>
      </w:r>
      <w:r>
        <w:rPr>
          <w:b/>
          <w:lang w:val="en-US"/>
        </w:rPr>
        <w:t xml:space="preserve"> CRC</w:t>
      </w:r>
    </w:p>
    <w:p w:rsidR="0011288C" w:rsidRPr="003632B3" w:rsidRDefault="0011288C" w:rsidP="0011288C">
      <w:pPr>
        <w:ind w:firstLine="284"/>
        <w:contextualSpacing/>
      </w:pPr>
      <w:r>
        <w:t>Ответ</w:t>
      </w:r>
      <w:r w:rsidRPr="003632B3">
        <w:t>:</w:t>
      </w:r>
    </w:p>
    <w:p w:rsidR="0011288C" w:rsidRDefault="0011288C" w:rsidP="0011288C">
      <w:pPr>
        <w:ind w:firstLine="567"/>
        <w:contextualSpacing/>
      </w:pPr>
      <w:r>
        <w:t>копия</w:t>
      </w:r>
    </w:p>
    <w:p w:rsidR="0011288C" w:rsidRDefault="0011288C" w:rsidP="0011288C">
      <w:pPr>
        <w:ind w:firstLine="284"/>
        <w:contextualSpacing/>
      </w:pPr>
      <w:r>
        <w:lastRenderedPageBreak/>
        <w:t>Данные:</w:t>
      </w:r>
    </w:p>
    <w:p w:rsidR="0011288C" w:rsidRDefault="0011288C" w:rsidP="0011288C">
      <w:pPr>
        <w:ind w:firstLine="567"/>
        <w:contextualSpacing/>
        <w:rPr>
          <w:i/>
        </w:rPr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</w:t>
      </w: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Pr="0011288C">
        <w:rPr>
          <w:i/>
        </w:rPr>
        <w:t>0</w:t>
      </w:r>
      <w:r w:rsidRPr="0011288C">
        <w:rPr>
          <w:i/>
          <w:lang w:val="en-US"/>
        </w:rPr>
        <w:t>x</w:t>
      </w:r>
      <w:r w:rsidRPr="0011288C">
        <w:rPr>
          <w:i/>
        </w:rPr>
        <w:t>01 – Тип защиты (чтение)</w:t>
      </w:r>
      <w:r w:rsidRPr="0011288C">
        <w:rPr>
          <w:i/>
        </w:rPr>
        <w:fldChar w:fldCharType="end"/>
      </w:r>
    </w:p>
    <w:p w:rsidR="0011288C" w:rsidRDefault="0011288C" w:rsidP="0011288C">
      <w:pPr>
        <w:ind w:firstLine="284"/>
        <w:contextualSpacing/>
      </w:pPr>
      <w:r>
        <w:t xml:space="preserve">Команда на чтение: </w:t>
      </w:r>
    </w:p>
    <w:p w:rsidR="0011288C" w:rsidRDefault="0011288C" w:rsidP="0011288C">
      <w:pPr>
        <w:ind w:firstLine="567"/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Pr="0011288C">
        <w:rPr>
          <w:i/>
        </w:rPr>
        <w:t>0</w:t>
      </w:r>
      <w:r w:rsidRPr="0011288C">
        <w:rPr>
          <w:i/>
          <w:lang w:val="en-US"/>
        </w:rPr>
        <w:t>x</w:t>
      </w:r>
      <w:r w:rsidRPr="0011288C">
        <w:rPr>
          <w:i/>
        </w:rPr>
        <w:t>01 – Тип защиты (чтение)</w:t>
      </w:r>
      <w:r w:rsidRPr="0011288C">
        <w:rPr>
          <w:i/>
        </w:rPr>
        <w:fldChar w:fldCharType="end"/>
      </w:r>
    </w:p>
    <w:p w:rsidR="0011288C" w:rsidRDefault="0011288C" w:rsidP="005C4EEA">
      <w:pPr>
        <w:ind w:firstLine="284"/>
        <w:contextualSpacing/>
      </w:pPr>
    </w:p>
    <w:p w:rsidR="005F59EF" w:rsidRDefault="005F59EF" w:rsidP="005F59EF">
      <w:pPr>
        <w:pStyle w:val="3"/>
      </w:pPr>
      <w:bookmarkStart w:id="34" w:name="_Ref381093295"/>
      <w:bookmarkStart w:id="35" w:name="_Toc382311834"/>
      <w:r>
        <w:t>0</w:t>
      </w:r>
      <w:r>
        <w:rPr>
          <w:lang w:val="en-US"/>
        </w:rPr>
        <w:t>x</w:t>
      </w:r>
      <w:r>
        <w:t>82 – Тип линии (запись)</w:t>
      </w:r>
      <w:bookmarkEnd w:id="34"/>
      <w:bookmarkEnd w:id="35"/>
    </w:p>
    <w:p w:rsidR="005F59EF" w:rsidRDefault="005F59EF" w:rsidP="005F59EF"/>
    <w:p w:rsidR="005F59EF" w:rsidRDefault="005F59EF" w:rsidP="005F59EF">
      <w:pPr>
        <w:ind w:firstLine="284"/>
        <w:contextualSpacing/>
      </w:pPr>
      <w:r>
        <w:t>Формат команды:</w:t>
      </w:r>
    </w:p>
    <w:p w:rsidR="005F59EF" w:rsidRPr="0011288C" w:rsidRDefault="005F59EF" w:rsidP="005F59EF">
      <w:pPr>
        <w:ind w:firstLine="567"/>
        <w:contextualSpacing/>
        <w:rPr>
          <w:b/>
          <w:lang w:val="en-US"/>
        </w:rPr>
      </w:pPr>
      <w:r w:rsidRPr="005F59EF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5F59EF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5F59EF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5F59EF">
        <w:rPr>
          <w:b/>
          <w:lang w:val="en-US"/>
        </w:rPr>
        <w:t>82 0</w:t>
      </w:r>
      <w:r w:rsidRPr="003F77D3">
        <w:rPr>
          <w:b/>
          <w:lang w:val="en-US"/>
        </w:rPr>
        <w:t>x</w:t>
      </w:r>
      <w:r w:rsidRPr="005F59EF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1</w:t>
      </w:r>
      <w:r>
        <w:rPr>
          <w:b/>
          <w:lang w:val="en-US"/>
        </w:rPr>
        <w:t xml:space="preserve"> CRC</w:t>
      </w:r>
    </w:p>
    <w:p w:rsidR="005F59EF" w:rsidRPr="003632B3" w:rsidRDefault="005F59EF" w:rsidP="005F59EF">
      <w:pPr>
        <w:ind w:firstLine="284"/>
        <w:contextualSpacing/>
      </w:pPr>
      <w:r>
        <w:t>Ответ</w:t>
      </w:r>
      <w:r w:rsidRPr="003632B3">
        <w:t>:</w:t>
      </w:r>
    </w:p>
    <w:p w:rsidR="005F59EF" w:rsidRDefault="005F59EF" w:rsidP="005F59EF">
      <w:pPr>
        <w:ind w:firstLine="567"/>
        <w:contextualSpacing/>
      </w:pPr>
      <w:r>
        <w:t>копия</w:t>
      </w:r>
    </w:p>
    <w:p w:rsidR="005F59EF" w:rsidRDefault="005F59EF" w:rsidP="005F59EF">
      <w:pPr>
        <w:ind w:firstLine="284"/>
        <w:contextualSpacing/>
      </w:pPr>
      <w:r>
        <w:t>Данные:</w:t>
      </w:r>
    </w:p>
    <w:p w:rsidR="005F59EF" w:rsidRDefault="00AD251D" w:rsidP="005F59EF">
      <w:pPr>
        <w:ind w:firstLine="567"/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="005F59EF" w:rsidRPr="003F77D3">
        <w:t xml:space="preserve"> </w:t>
      </w:r>
      <w:r w:rsidR="005F59EF">
        <w:t>– см.</w:t>
      </w:r>
      <w:proofErr w:type="gramEnd"/>
      <w:r w:rsidR="005F59EF">
        <w:t xml:space="preserve"> команду </w:t>
      </w:r>
      <w:r w:rsidR="00356577" w:rsidRPr="00356577">
        <w:rPr>
          <w:i/>
        </w:rPr>
        <w:fldChar w:fldCharType="begin"/>
      </w:r>
      <w:r w:rsidR="00356577" w:rsidRPr="00356577">
        <w:rPr>
          <w:i/>
        </w:rPr>
        <w:instrText xml:space="preserve"> REF _Ref381093261 \h </w:instrText>
      </w:r>
      <w:r w:rsidR="00356577">
        <w:rPr>
          <w:i/>
        </w:rPr>
        <w:instrText xml:space="preserve"> \* MERGEFORMAT </w:instrText>
      </w:r>
      <w:r w:rsidR="00356577" w:rsidRPr="00356577">
        <w:rPr>
          <w:i/>
        </w:rPr>
      </w:r>
      <w:r w:rsidR="00356577" w:rsidRPr="00356577">
        <w:rPr>
          <w:i/>
        </w:rPr>
        <w:fldChar w:fldCharType="separate"/>
      </w:r>
      <w:r w:rsidR="00356577" w:rsidRPr="00356577">
        <w:rPr>
          <w:i/>
        </w:rPr>
        <w:t>0</w:t>
      </w:r>
      <w:r w:rsidR="00356577" w:rsidRPr="00356577">
        <w:rPr>
          <w:i/>
          <w:lang w:val="en-US"/>
        </w:rPr>
        <w:t>x</w:t>
      </w:r>
      <w:r w:rsidR="00356577" w:rsidRPr="00356577">
        <w:rPr>
          <w:i/>
        </w:rPr>
        <w:t>02 – Тип линии (чтение)</w:t>
      </w:r>
      <w:r w:rsidR="00356577" w:rsidRPr="00356577">
        <w:rPr>
          <w:i/>
        </w:rPr>
        <w:fldChar w:fldCharType="end"/>
      </w:r>
    </w:p>
    <w:p w:rsidR="005F59EF" w:rsidRDefault="005F59EF" w:rsidP="005F59EF">
      <w:pPr>
        <w:ind w:firstLine="284"/>
        <w:contextualSpacing/>
      </w:pPr>
      <w:r>
        <w:t xml:space="preserve">Команда на чтение: </w:t>
      </w:r>
    </w:p>
    <w:p w:rsidR="005F59EF" w:rsidRDefault="00356577" w:rsidP="005F59EF">
      <w:pPr>
        <w:ind w:firstLine="567"/>
        <w:contextualSpacing/>
        <w:rPr>
          <w:i/>
        </w:rPr>
      </w:pPr>
      <w:r w:rsidRPr="00356577">
        <w:rPr>
          <w:i/>
        </w:rPr>
        <w:fldChar w:fldCharType="begin"/>
      </w:r>
      <w:r w:rsidRPr="00356577">
        <w:rPr>
          <w:i/>
        </w:rPr>
        <w:instrText xml:space="preserve"> REF _Ref381093261 \h </w:instrText>
      </w:r>
      <w:r>
        <w:rPr>
          <w:i/>
        </w:rPr>
        <w:instrText xml:space="preserve"> \* MERGEFORMAT </w:instrText>
      </w:r>
      <w:r w:rsidRPr="00356577">
        <w:rPr>
          <w:i/>
        </w:rPr>
      </w:r>
      <w:r w:rsidRPr="00356577">
        <w:rPr>
          <w:i/>
        </w:rPr>
        <w:fldChar w:fldCharType="separate"/>
      </w:r>
      <w:r w:rsidRPr="00356577">
        <w:rPr>
          <w:i/>
        </w:rPr>
        <w:t>0</w:t>
      </w:r>
      <w:r w:rsidRPr="00356577">
        <w:rPr>
          <w:i/>
          <w:lang w:val="en-US"/>
        </w:rPr>
        <w:t>x</w:t>
      </w:r>
      <w:r w:rsidRPr="00356577">
        <w:rPr>
          <w:i/>
        </w:rPr>
        <w:t>02 – Тип линии (чтение)</w:t>
      </w:r>
      <w:r w:rsidRPr="00356577">
        <w:rPr>
          <w:i/>
        </w:rPr>
        <w:fldChar w:fldCharType="end"/>
      </w:r>
      <w:r w:rsidR="005F59EF" w:rsidRPr="0011288C">
        <w:rPr>
          <w:i/>
        </w:rPr>
        <w:fldChar w:fldCharType="begin"/>
      </w:r>
      <w:r w:rsidR="005F59EF" w:rsidRPr="0011288C">
        <w:rPr>
          <w:i/>
        </w:rPr>
        <w:instrText xml:space="preserve"> REF _Ref381091475 \h  \* MERGEFORMAT </w:instrText>
      </w:r>
      <w:r w:rsidR="005F59EF" w:rsidRPr="0011288C">
        <w:rPr>
          <w:i/>
        </w:rPr>
      </w:r>
      <w:r w:rsidR="005F59EF" w:rsidRPr="0011288C">
        <w:rPr>
          <w:i/>
        </w:rPr>
        <w:fldChar w:fldCharType="end"/>
      </w:r>
    </w:p>
    <w:p w:rsidR="005F59EF" w:rsidRPr="002B10EA" w:rsidRDefault="005F59EF" w:rsidP="005C4EEA">
      <w:pPr>
        <w:ind w:firstLine="284"/>
        <w:contextualSpacing/>
      </w:pPr>
    </w:p>
    <w:p w:rsidR="004B1685" w:rsidRDefault="004B1685" w:rsidP="004B1685">
      <w:pPr>
        <w:pStyle w:val="3"/>
      </w:pPr>
      <w:bookmarkStart w:id="36" w:name="_Ref381102663"/>
      <w:bookmarkStart w:id="37" w:name="_Toc382311835"/>
      <w:r>
        <w:t>0</w:t>
      </w:r>
      <w:r>
        <w:rPr>
          <w:lang w:val="en-US"/>
        </w:rPr>
        <w:t>x</w:t>
      </w:r>
      <w:r>
        <w:t>8</w:t>
      </w:r>
      <w:r w:rsidRPr="004B1685">
        <w:t>3</w:t>
      </w:r>
      <w:r>
        <w:t xml:space="preserve"> – Допустимое время без манипуляции (запись)</w:t>
      </w:r>
      <w:bookmarkEnd w:id="36"/>
      <w:bookmarkEnd w:id="37"/>
    </w:p>
    <w:p w:rsidR="004B1685" w:rsidRDefault="004B1685" w:rsidP="004B1685"/>
    <w:p w:rsidR="004B1685" w:rsidRDefault="004B1685" w:rsidP="004B1685">
      <w:pPr>
        <w:ind w:firstLine="284"/>
        <w:contextualSpacing/>
      </w:pPr>
      <w:r>
        <w:t>Формат команды:</w:t>
      </w:r>
    </w:p>
    <w:p w:rsidR="004B1685" w:rsidRPr="004B1685" w:rsidRDefault="004B1685" w:rsidP="004B1685">
      <w:pPr>
        <w:ind w:firstLine="567"/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3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B1685" w:rsidRPr="003632B3" w:rsidRDefault="004B1685" w:rsidP="004B1685">
      <w:pPr>
        <w:ind w:firstLine="284"/>
        <w:contextualSpacing/>
      </w:pPr>
      <w:r>
        <w:t>Ответ</w:t>
      </w:r>
      <w:r w:rsidRPr="003632B3">
        <w:t>:</w:t>
      </w:r>
    </w:p>
    <w:p w:rsidR="004B1685" w:rsidRDefault="004B1685" w:rsidP="004B1685">
      <w:pPr>
        <w:ind w:firstLine="567"/>
        <w:contextualSpacing/>
      </w:pPr>
      <w:r>
        <w:t>копия</w:t>
      </w:r>
    </w:p>
    <w:p w:rsidR="004B1685" w:rsidRDefault="004B1685" w:rsidP="004B1685">
      <w:pPr>
        <w:ind w:firstLine="284"/>
        <w:contextualSpacing/>
      </w:pPr>
      <w:r>
        <w:t>Данные:</w:t>
      </w:r>
    </w:p>
    <w:p w:rsidR="004B1685" w:rsidRDefault="004B1685" w:rsidP="004B1685">
      <w:pPr>
        <w:ind w:firstLine="567"/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</w:t>
      </w: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90 \h </w:instrText>
      </w:r>
      <w:r>
        <w:rPr>
          <w:i/>
        </w:rPr>
        <w:instrText xml:space="preserve">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Pr="004B1685">
        <w:rPr>
          <w:i/>
        </w:rPr>
        <w:t>0</w:t>
      </w:r>
      <w:r w:rsidRPr="004B1685">
        <w:rPr>
          <w:i/>
          <w:lang w:val="en-US"/>
        </w:rPr>
        <w:t>x</w:t>
      </w:r>
      <w:r w:rsidRPr="004B1685">
        <w:rPr>
          <w:i/>
        </w:rPr>
        <w:t>03 – Допустимое время без манипуляции (чтение)</w:t>
      </w:r>
      <w:r w:rsidRPr="004B1685">
        <w:rPr>
          <w:i/>
        </w:rPr>
        <w:fldChar w:fldCharType="end"/>
      </w:r>
    </w:p>
    <w:p w:rsidR="004B1685" w:rsidRDefault="004B1685" w:rsidP="004B1685">
      <w:pPr>
        <w:ind w:firstLine="284"/>
        <w:contextualSpacing/>
      </w:pPr>
      <w:r>
        <w:t xml:space="preserve">Команда на чтение: </w:t>
      </w:r>
    </w:p>
    <w:p w:rsidR="004B1685" w:rsidRDefault="004B1685" w:rsidP="004B1685">
      <w:pPr>
        <w:ind w:firstLine="567"/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90 \h </w:instrText>
      </w:r>
      <w:r>
        <w:rPr>
          <w:i/>
        </w:rPr>
        <w:instrText xml:space="preserve">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Pr="004B1685">
        <w:rPr>
          <w:i/>
        </w:rPr>
        <w:t>0</w:t>
      </w:r>
      <w:r w:rsidRPr="004B1685">
        <w:rPr>
          <w:i/>
          <w:lang w:val="en-US"/>
        </w:rPr>
        <w:t>x</w:t>
      </w:r>
      <w:r w:rsidRPr="004B1685">
        <w:rPr>
          <w:i/>
        </w:rPr>
        <w:t>03 – Допустимое время без манипуляции (чтение)</w:t>
      </w:r>
      <w:r w:rsidRPr="004B1685">
        <w:rPr>
          <w:i/>
        </w:rPr>
        <w:fldChar w:fldCharType="end"/>
      </w:r>
    </w:p>
    <w:p w:rsidR="004B1685" w:rsidRDefault="004B1685" w:rsidP="005C4EEA">
      <w:pPr>
        <w:ind w:firstLine="284"/>
        <w:contextualSpacing/>
      </w:pPr>
    </w:p>
    <w:p w:rsidR="00064F9C" w:rsidRPr="002B10EA" w:rsidRDefault="00064F9C" w:rsidP="00064F9C">
      <w:pPr>
        <w:ind w:firstLine="284"/>
        <w:contextualSpacing/>
      </w:pPr>
    </w:p>
    <w:p w:rsidR="00064F9C" w:rsidRDefault="00064F9C" w:rsidP="00064F9C">
      <w:pPr>
        <w:pStyle w:val="3"/>
      </w:pPr>
      <w:bookmarkStart w:id="38" w:name="_Ref381102955"/>
      <w:bookmarkStart w:id="39" w:name="_Toc382311836"/>
      <w:r>
        <w:t>0</w:t>
      </w:r>
      <w:r>
        <w:rPr>
          <w:lang w:val="en-US"/>
        </w:rPr>
        <w:t>x</w:t>
      </w:r>
      <w:r>
        <w:t>84 – Компенсация задержки на линии (запись)</w:t>
      </w:r>
      <w:bookmarkEnd w:id="38"/>
      <w:bookmarkEnd w:id="39"/>
    </w:p>
    <w:p w:rsidR="00064F9C" w:rsidRDefault="00064F9C" w:rsidP="00064F9C"/>
    <w:p w:rsidR="00064F9C" w:rsidRDefault="00064F9C" w:rsidP="00064F9C">
      <w:pPr>
        <w:ind w:firstLine="284"/>
        <w:contextualSpacing/>
      </w:pPr>
      <w:r>
        <w:t>Формат команды:</w:t>
      </w:r>
    </w:p>
    <w:p w:rsidR="00064F9C" w:rsidRPr="007838D8" w:rsidRDefault="00064F9C" w:rsidP="00064F9C">
      <w:pPr>
        <w:ind w:firstLine="567"/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="007838D8" w:rsidRPr="007838D8">
        <w:rPr>
          <w:b/>
        </w:rPr>
        <w:tab/>
      </w:r>
      <w:r w:rsidR="007838D8" w:rsidRPr="007838D8">
        <w:t>– 2-х концевая линия</w:t>
      </w:r>
    </w:p>
    <w:p w:rsidR="007838D8" w:rsidRPr="007838D8" w:rsidRDefault="007838D8" w:rsidP="007838D8">
      <w:pPr>
        <w:ind w:firstLine="567"/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 w:rsidRPr="007838D8">
        <w:t>– 3-х концевая линия</w:t>
      </w:r>
    </w:p>
    <w:p w:rsidR="00064F9C" w:rsidRPr="003632B3" w:rsidRDefault="00064F9C" w:rsidP="00064F9C">
      <w:pPr>
        <w:ind w:firstLine="284"/>
        <w:contextualSpacing/>
      </w:pPr>
      <w:r>
        <w:t>Ответ</w:t>
      </w:r>
      <w:r w:rsidRPr="003632B3">
        <w:t>:</w:t>
      </w:r>
    </w:p>
    <w:p w:rsidR="00064F9C" w:rsidRDefault="00064F9C" w:rsidP="00064F9C">
      <w:pPr>
        <w:ind w:firstLine="567"/>
        <w:contextualSpacing/>
      </w:pPr>
      <w:r>
        <w:t>копия</w:t>
      </w:r>
    </w:p>
    <w:p w:rsidR="00064F9C" w:rsidRDefault="00064F9C" w:rsidP="00064F9C">
      <w:pPr>
        <w:ind w:firstLine="284"/>
        <w:contextualSpacing/>
      </w:pPr>
      <w:r>
        <w:t>Данные:</w:t>
      </w:r>
    </w:p>
    <w:p w:rsidR="00064F9C" w:rsidRDefault="00064F9C" w:rsidP="00064F9C">
      <w:pPr>
        <w:ind w:firstLine="567"/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</w:t>
      </w:r>
      <w:r w:rsidR="00D35864" w:rsidRPr="00D35864">
        <w:rPr>
          <w:i/>
        </w:rPr>
        <w:fldChar w:fldCharType="begin"/>
      </w:r>
      <w:r w:rsidR="00D35864" w:rsidRPr="00D35864">
        <w:rPr>
          <w:i/>
        </w:rPr>
        <w:instrText xml:space="preserve"> REF _Ref381102922 \h </w:instrText>
      </w:r>
      <w:r w:rsidR="00D35864">
        <w:rPr>
          <w:i/>
        </w:rPr>
        <w:instrText xml:space="preserve"> \* MERGEFORMAT </w:instrText>
      </w:r>
      <w:r w:rsidR="00D35864" w:rsidRPr="00D35864">
        <w:rPr>
          <w:i/>
        </w:rPr>
      </w:r>
      <w:r w:rsidR="00D35864" w:rsidRPr="00D35864">
        <w:rPr>
          <w:i/>
        </w:rPr>
        <w:fldChar w:fldCharType="separate"/>
      </w:r>
      <w:r w:rsidR="00D35864" w:rsidRPr="00D35864">
        <w:rPr>
          <w:i/>
        </w:rPr>
        <w:t>0</w:t>
      </w:r>
      <w:r w:rsidR="00D35864" w:rsidRPr="00D35864">
        <w:rPr>
          <w:i/>
          <w:lang w:val="en-US"/>
        </w:rPr>
        <w:t>x</w:t>
      </w:r>
      <w:r w:rsidR="00D35864" w:rsidRPr="00D35864">
        <w:rPr>
          <w:i/>
        </w:rPr>
        <w:t>04 – Компенсация задержки на линии (чтение)</w:t>
      </w:r>
      <w:r w:rsidR="00D35864" w:rsidRPr="00D35864">
        <w:rPr>
          <w:i/>
        </w:rPr>
        <w:fldChar w:fldCharType="end"/>
      </w:r>
    </w:p>
    <w:p w:rsidR="007838D8" w:rsidRPr="007838D8" w:rsidRDefault="007838D8" w:rsidP="007838D8">
      <w:pPr>
        <w:ind w:firstLine="567"/>
        <w:contextualSpacing/>
        <w:rPr>
          <w:i/>
          <w:lang w:val="en-US"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линии, 1 или 2.</w:t>
      </w:r>
      <w:proofErr w:type="gramEnd"/>
    </w:p>
    <w:p w:rsidR="007838D8" w:rsidRDefault="007838D8" w:rsidP="00064F9C">
      <w:pPr>
        <w:ind w:firstLine="567"/>
        <w:contextualSpacing/>
        <w:rPr>
          <w:i/>
        </w:rPr>
      </w:pPr>
    </w:p>
    <w:p w:rsidR="00064F9C" w:rsidRDefault="00064F9C" w:rsidP="00064F9C">
      <w:pPr>
        <w:ind w:firstLine="284"/>
        <w:contextualSpacing/>
      </w:pPr>
      <w:r>
        <w:t xml:space="preserve">Команда на чтение: </w:t>
      </w:r>
    </w:p>
    <w:p w:rsidR="00064F9C" w:rsidRDefault="00D35864" w:rsidP="00064F9C">
      <w:pPr>
        <w:ind w:firstLine="567"/>
        <w:contextualSpacing/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22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Pr="00D35864">
        <w:rPr>
          <w:i/>
        </w:rPr>
        <w:t>0</w:t>
      </w:r>
      <w:r w:rsidRPr="00D35864">
        <w:rPr>
          <w:i/>
          <w:lang w:val="en-US"/>
        </w:rPr>
        <w:t>x</w:t>
      </w:r>
      <w:r w:rsidRPr="00D35864">
        <w:rPr>
          <w:i/>
        </w:rPr>
        <w:t>04 – Компенсация з</w:t>
      </w:r>
      <w:r w:rsidRPr="00D35864">
        <w:rPr>
          <w:i/>
        </w:rPr>
        <w:t>а</w:t>
      </w:r>
      <w:r w:rsidRPr="00D35864">
        <w:rPr>
          <w:i/>
        </w:rPr>
        <w:t>держки на линии (чтение)</w:t>
      </w:r>
      <w:r w:rsidRPr="00D35864">
        <w:rPr>
          <w:i/>
        </w:rPr>
        <w:fldChar w:fldCharType="end"/>
      </w:r>
    </w:p>
    <w:p w:rsidR="00064F9C" w:rsidRDefault="00064F9C" w:rsidP="005C4EEA">
      <w:pPr>
        <w:ind w:firstLine="284"/>
        <w:contextualSpacing/>
      </w:pPr>
    </w:p>
    <w:p w:rsidR="00DE0210" w:rsidRDefault="00DE0210" w:rsidP="00DE0210">
      <w:pPr>
        <w:pStyle w:val="3"/>
      </w:pPr>
      <w:bookmarkStart w:id="40" w:name="_Ref382317610"/>
      <w:r>
        <w:lastRenderedPageBreak/>
        <w:t>0</w:t>
      </w:r>
      <w:r>
        <w:rPr>
          <w:lang w:val="en-US"/>
        </w:rPr>
        <w:t>x</w:t>
      </w:r>
      <w:r>
        <w:t>85 – Перекрытие импульсов (запись)</w:t>
      </w:r>
      <w:bookmarkEnd w:id="40"/>
    </w:p>
    <w:p w:rsidR="00DE0210" w:rsidRDefault="00DE0210" w:rsidP="00DE0210"/>
    <w:p w:rsidR="00DE0210" w:rsidRDefault="00DE0210" w:rsidP="00DE0210">
      <w:pPr>
        <w:ind w:firstLine="284"/>
        <w:contextualSpacing/>
      </w:pPr>
      <w:r>
        <w:t>Формат команды:</w:t>
      </w:r>
    </w:p>
    <w:p w:rsidR="00DE0210" w:rsidRPr="004B1685" w:rsidRDefault="00DE0210" w:rsidP="00DE0210">
      <w:pPr>
        <w:ind w:firstLine="567"/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5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DE0210" w:rsidRPr="003632B3" w:rsidRDefault="00DE0210" w:rsidP="00DE0210">
      <w:pPr>
        <w:ind w:firstLine="284"/>
        <w:contextualSpacing/>
      </w:pPr>
      <w:r>
        <w:t>Ответ</w:t>
      </w:r>
      <w:r w:rsidRPr="003632B3">
        <w:t>:</w:t>
      </w:r>
    </w:p>
    <w:p w:rsidR="00DE0210" w:rsidRDefault="00DE0210" w:rsidP="00DE0210">
      <w:pPr>
        <w:ind w:firstLine="567"/>
        <w:contextualSpacing/>
      </w:pPr>
      <w:r>
        <w:t>копия</w:t>
      </w:r>
    </w:p>
    <w:p w:rsidR="00DE0210" w:rsidRDefault="00DE0210" w:rsidP="00DE0210">
      <w:pPr>
        <w:ind w:firstLine="284"/>
        <w:contextualSpacing/>
      </w:pPr>
      <w:r>
        <w:t>Данные:</w:t>
      </w:r>
    </w:p>
    <w:p w:rsidR="00DE0210" w:rsidRDefault="00DE0210" w:rsidP="00DE0210">
      <w:pPr>
        <w:ind w:firstLine="567"/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</w:t>
      </w: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482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Pr="00DE0210">
        <w:rPr>
          <w:i/>
        </w:rPr>
        <w:t>0</w:t>
      </w:r>
      <w:r w:rsidRPr="00DE0210">
        <w:rPr>
          <w:i/>
          <w:lang w:val="en-US"/>
        </w:rPr>
        <w:t>x</w:t>
      </w:r>
      <w:r w:rsidRPr="00DE0210">
        <w:rPr>
          <w:i/>
        </w:rPr>
        <w:t>05 – Перекрытие импульсов (чтение)</w:t>
      </w:r>
      <w:r w:rsidRPr="00DE0210">
        <w:rPr>
          <w:i/>
        </w:rPr>
        <w:fldChar w:fldCharType="end"/>
      </w:r>
    </w:p>
    <w:p w:rsidR="00DE0210" w:rsidRDefault="00DE0210" w:rsidP="00DE0210">
      <w:pPr>
        <w:ind w:firstLine="284"/>
        <w:contextualSpacing/>
      </w:pPr>
      <w:r>
        <w:t xml:space="preserve">Команда на чтение: </w:t>
      </w:r>
    </w:p>
    <w:p w:rsidR="00DE0210" w:rsidRDefault="00DE0210" w:rsidP="00DE0210">
      <w:pPr>
        <w:ind w:firstLine="567"/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482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Pr="00DE0210">
        <w:rPr>
          <w:i/>
        </w:rPr>
        <w:t>0</w:t>
      </w:r>
      <w:r w:rsidRPr="00DE0210">
        <w:rPr>
          <w:i/>
          <w:lang w:val="en-US"/>
        </w:rPr>
        <w:t>x</w:t>
      </w:r>
      <w:r w:rsidRPr="00DE0210">
        <w:rPr>
          <w:i/>
        </w:rPr>
        <w:t>05 – Перекрытие импульсов (чтение)</w:t>
      </w:r>
      <w:r w:rsidRPr="00DE0210">
        <w:rPr>
          <w:i/>
        </w:rPr>
        <w:fldChar w:fldCharType="end"/>
      </w:r>
    </w:p>
    <w:p w:rsidR="004A1B58" w:rsidRDefault="004A1B58" w:rsidP="00DE0210">
      <w:pPr>
        <w:ind w:firstLine="567"/>
        <w:contextualSpacing/>
      </w:pPr>
    </w:p>
    <w:p w:rsidR="00E81D6F" w:rsidRDefault="00E81D6F" w:rsidP="00E81D6F">
      <w:pPr>
        <w:pStyle w:val="3"/>
      </w:pPr>
      <w:bookmarkStart w:id="41" w:name="_Ref382324456"/>
      <w:r>
        <w:t>0</w:t>
      </w:r>
      <w:r>
        <w:rPr>
          <w:lang w:val="en-US"/>
        </w:rPr>
        <w:t>x</w:t>
      </w:r>
      <w:r>
        <w:t>86</w:t>
      </w:r>
      <w:r>
        <w:t xml:space="preserve"> – </w:t>
      </w:r>
      <w:proofErr w:type="spellStart"/>
      <w:r w:rsidR="0008102D">
        <w:t>Загрубление</w:t>
      </w:r>
      <w:proofErr w:type="spellEnd"/>
      <w:r w:rsidR="0008102D">
        <w:t xml:space="preserve"> чувствительности</w:t>
      </w:r>
      <w:r>
        <w:t xml:space="preserve"> (запись)</w:t>
      </w:r>
      <w:bookmarkEnd w:id="41"/>
    </w:p>
    <w:p w:rsidR="00E81D6F" w:rsidRDefault="00E81D6F" w:rsidP="00E81D6F"/>
    <w:p w:rsidR="00E81D6F" w:rsidRDefault="00E81D6F" w:rsidP="00E81D6F">
      <w:pPr>
        <w:ind w:firstLine="284"/>
        <w:contextualSpacing/>
      </w:pPr>
      <w:r>
        <w:t>Формат команды:</w:t>
      </w:r>
    </w:p>
    <w:p w:rsidR="00E81D6F" w:rsidRPr="004B1685" w:rsidRDefault="00E81D6F" w:rsidP="00E81D6F">
      <w:pPr>
        <w:ind w:firstLine="567"/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6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E81D6F" w:rsidRPr="003632B3" w:rsidRDefault="00E81D6F" w:rsidP="00E81D6F">
      <w:pPr>
        <w:ind w:firstLine="284"/>
        <w:contextualSpacing/>
      </w:pPr>
      <w:r>
        <w:t>Ответ</w:t>
      </w:r>
      <w:r w:rsidRPr="003632B3">
        <w:t>:</w:t>
      </w:r>
    </w:p>
    <w:p w:rsidR="00E81D6F" w:rsidRDefault="00E81D6F" w:rsidP="00E81D6F">
      <w:pPr>
        <w:ind w:firstLine="567"/>
        <w:contextualSpacing/>
      </w:pPr>
      <w:r>
        <w:t>копия</w:t>
      </w:r>
    </w:p>
    <w:p w:rsidR="00E81D6F" w:rsidRDefault="00E81D6F" w:rsidP="00E81D6F">
      <w:pPr>
        <w:ind w:firstLine="284"/>
        <w:contextualSpacing/>
      </w:pPr>
      <w:r>
        <w:t>Данные:</w:t>
      </w:r>
    </w:p>
    <w:p w:rsidR="00E81D6F" w:rsidRDefault="00E81D6F" w:rsidP="00E81D6F">
      <w:pPr>
        <w:ind w:firstLine="567"/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</w:t>
      </w:r>
      <w:r w:rsidRPr="00E81D6F">
        <w:rPr>
          <w:i/>
        </w:rPr>
        <w:fldChar w:fldCharType="begin"/>
      </w:r>
      <w:r w:rsidRPr="00E81D6F">
        <w:rPr>
          <w:i/>
        </w:rPr>
        <w:instrText xml:space="preserve"> REF _Ref382324423 \h </w:instrText>
      </w:r>
      <w:r w:rsidRPr="00E81D6F">
        <w:rPr>
          <w:i/>
        </w:rPr>
      </w:r>
      <w:r>
        <w:rPr>
          <w:i/>
        </w:rPr>
        <w:instrText xml:space="preserve"> \* MERGEFORMAT </w:instrText>
      </w:r>
      <w:r w:rsidRPr="00E81D6F">
        <w:rPr>
          <w:i/>
        </w:rPr>
        <w:fldChar w:fldCharType="separate"/>
      </w:r>
      <w:r w:rsidRPr="00E81D6F">
        <w:rPr>
          <w:i/>
        </w:rPr>
        <w:t>0</w:t>
      </w:r>
      <w:r w:rsidRPr="00E81D6F">
        <w:rPr>
          <w:i/>
          <w:lang w:val="en-US"/>
        </w:rPr>
        <w:t>x</w:t>
      </w:r>
      <w:r w:rsidRPr="00E81D6F">
        <w:rPr>
          <w:i/>
        </w:rPr>
        <w:t>06 – Снижение чувствительности по РЗ (чтение)</w:t>
      </w:r>
      <w:r w:rsidRPr="00E81D6F">
        <w:rPr>
          <w:i/>
        </w:rPr>
        <w:fldChar w:fldCharType="end"/>
      </w:r>
    </w:p>
    <w:p w:rsidR="00E81D6F" w:rsidRDefault="00E81D6F" w:rsidP="00E81D6F">
      <w:pPr>
        <w:ind w:firstLine="284"/>
        <w:contextualSpacing/>
      </w:pPr>
      <w:r>
        <w:t xml:space="preserve">Команда на чтение: </w:t>
      </w:r>
    </w:p>
    <w:p w:rsidR="00E81D6F" w:rsidRDefault="00E81D6F" w:rsidP="00DE0210">
      <w:pPr>
        <w:ind w:firstLine="567"/>
        <w:contextualSpacing/>
        <w:rPr>
          <w:i/>
        </w:rPr>
      </w:pPr>
      <w:r w:rsidRPr="00E81D6F">
        <w:rPr>
          <w:i/>
        </w:rPr>
        <w:fldChar w:fldCharType="begin"/>
      </w:r>
      <w:r w:rsidRPr="00E81D6F">
        <w:rPr>
          <w:i/>
        </w:rPr>
        <w:instrText xml:space="preserve"> REF _Ref382324423 \h </w:instrText>
      </w:r>
      <w:r w:rsidRPr="00E81D6F">
        <w:rPr>
          <w:i/>
        </w:rPr>
      </w:r>
      <w:r>
        <w:rPr>
          <w:i/>
        </w:rPr>
        <w:instrText xml:space="preserve"> \* MERGEFORMAT </w:instrText>
      </w:r>
      <w:r w:rsidRPr="00E81D6F">
        <w:rPr>
          <w:i/>
        </w:rPr>
        <w:fldChar w:fldCharType="separate"/>
      </w:r>
      <w:r w:rsidR="0008102D" w:rsidRPr="0008102D">
        <w:rPr>
          <w:i/>
        </w:rPr>
        <w:t xml:space="preserve">0x06 – </w:t>
      </w:r>
      <w:proofErr w:type="spellStart"/>
      <w:r w:rsidR="0008102D" w:rsidRPr="0008102D">
        <w:rPr>
          <w:i/>
        </w:rPr>
        <w:t>Загрубление</w:t>
      </w:r>
      <w:proofErr w:type="spellEnd"/>
      <w:r w:rsidR="0008102D" w:rsidRPr="0008102D">
        <w:rPr>
          <w:i/>
        </w:rPr>
        <w:t xml:space="preserve"> чувстви</w:t>
      </w:r>
      <w:r w:rsidR="0008102D" w:rsidRPr="0008102D">
        <w:rPr>
          <w:i/>
        </w:rPr>
        <w:t>т</w:t>
      </w:r>
      <w:r w:rsidR="0008102D" w:rsidRPr="0008102D">
        <w:rPr>
          <w:i/>
        </w:rPr>
        <w:t>ельности (чтение)</w:t>
      </w:r>
      <w:r w:rsidRPr="00E81D6F">
        <w:rPr>
          <w:i/>
        </w:rPr>
        <w:fldChar w:fldCharType="end"/>
      </w:r>
    </w:p>
    <w:p w:rsidR="00E81D6F" w:rsidRDefault="00E81D6F" w:rsidP="00DE0210">
      <w:pPr>
        <w:ind w:firstLine="567"/>
        <w:contextualSpacing/>
      </w:pPr>
    </w:p>
    <w:p w:rsidR="004A1B58" w:rsidRDefault="004A1B58" w:rsidP="004A1B58">
      <w:pPr>
        <w:pStyle w:val="3"/>
      </w:pPr>
      <w:bookmarkStart w:id="42" w:name="_Ref382323764"/>
      <w:r>
        <w:t>0</w:t>
      </w:r>
      <w:r>
        <w:rPr>
          <w:lang w:val="en-US"/>
        </w:rPr>
        <w:t>x</w:t>
      </w:r>
      <w:r>
        <w:t>89 – Порог предупреждения по РЗ / Частота ПРМ (запись)</w:t>
      </w:r>
      <w:bookmarkEnd w:id="42"/>
    </w:p>
    <w:p w:rsidR="004A1B58" w:rsidRDefault="004A1B58" w:rsidP="004A1B58"/>
    <w:p w:rsidR="004A1B58" w:rsidRDefault="004A1B58" w:rsidP="004A1B58">
      <w:pPr>
        <w:ind w:firstLine="284"/>
        <w:contextualSpacing/>
      </w:pPr>
      <w:r>
        <w:t>Формат команды:</w:t>
      </w:r>
    </w:p>
    <w:p w:rsidR="004A1B58" w:rsidRPr="004B1685" w:rsidRDefault="004A1B58" w:rsidP="004A1B58">
      <w:pPr>
        <w:ind w:firstLine="567"/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9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A1B58" w:rsidRPr="003632B3" w:rsidRDefault="004A1B58" w:rsidP="004A1B58">
      <w:pPr>
        <w:ind w:firstLine="284"/>
        <w:contextualSpacing/>
      </w:pPr>
      <w:r>
        <w:t>Ответ</w:t>
      </w:r>
      <w:r w:rsidRPr="003632B3">
        <w:t>:</w:t>
      </w:r>
    </w:p>
    <w:p w:rsidR="004A1B58" w:rsidRDefault="004A1B58" w:rsidP="004A1B58">
      <w:pPr>
        <w:ind w:firstLine="567"/>
        <w:contextualSpacing/>
      </w:pPr>
      <w:r>
        <w:t>копия</w:t>
      </w:r>
    </w:p>
    <w:p w:rsidR="004A1B58" w:rsidRDefault="004A1B58" w:rsidP="004A1B58">
      <w:pPr>
        <w:ind w:firstLine="284"/>
        <w:contextualSpacing/>
      </w:pPr>
      <w:r>
        <w:t>Данные:</w:t>
      </w:r>
    </w:p>
    <w:p w:rsidR="004A1B58" w:rsidRDefault="004A1B58" w:rsidP="004A1B58">
      <w:pPr>
        <w:ind w:firstLine="567"/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</w:t>
      </w:r>
      <w:r w:rsidRPr="004A1B58">
        <w:rPr>
          <w:i/>
        </w:rPr>
        <w:fldChar w:fldCharType="begin"/>
      </w:r>
      <w:r w:rsidRPr="004A1B58">
        <w:rPr>
          <w:i/>
        </w:rPr>
        <w:instrText xml:space="preserve"> REF _Ref382323696 \h </w:instrText>
      </w:r>
      <w:r w:rsidRPr="004A1B58">
        <w:rPr>
          <w:i/>
        </w:rPr>
      </w:r>
      <w:r>
        <w:rPr>
          <w:i/>
        </w:rPr>
        <w:instrText xml:space="preserve"> \* MERGEFORMAT </w:instrText>
      </w:r>
      <w:r w:rsidRPr="004A1B58">
        <w:rPr>
          <w:i/>
        </w:rPr>
        <w:fldChar w:fldCharType="separate"/>
      </w:r>
      <w:r w:rsidRPr="004A1B58">
        <w:rPr>
          <w:i/>
        </w:rPr>
        <w:t>0</w:t>
      </w:r>
      <w:r w:rsidRPr="004A1B58">
        <w:rPr>
          <w:i/>
          <w:lang w:val="en-US"/>
        </w:rPr>
        <w:t>x</w:t>
      </w:r>
      <w:r w:rsidRPr="004A1B58">
        <w:rPr>
          <w:i/>
        </w:rPr>
        <w:t>09 – Порог предупреждения по РЗ / Частота ПРМ (чтение)</w:t>
      </w:r>
      <w:r w:rsidRPr="004A1B58">
        <w:rPr>
          <w:i/>
        </w:rPr>
        <w:fldChar w:fldCharType="end"/>
      </w:r>
    </w:p>
    <w:p w:rsidR="004A1B58" w:rsidRDefault="004A1B58" w:rsidP="004A1B58">
      <w:pPr>
        <w:ind w:firstLine="284"/>
        <w:contextualSpacing/>
      </w:pPr>
      <w:r>
        <w:t xml:space="preserve">Команда на чтение: </w:t>
      </w:r>
    </w:p>
    <w:p w:rsidR="004A1B58" w:rsidRDefault="004A1B58" w:rsidP="00DE0210">
      <w:pPr>
        <w:ind w:firstLine="567"/>
        <w:contextualSpacing/>
        <w:rPr>
          <w:i/>
        </w:rPr>
      </w:pPr>
      <w:r w:rsidRPr="004A1B58">
        <w:rPr>
          <w:i/>
        </w:rPr>
        <w:fldChar w:fldCharType="begin"/>
      </w:r>
      <w:r w:rsidRPr="004A1B58">
        <w:rPr>
          <w:i/>
        </w:rPr>
        <w:instrText xml:space="preserve"> REF _Ref382323696 \h </w:instrText>
      </w:r>
      <w:r w:rsidRPr="004A1B58">
        <w:rPr>
          <w:i/>
        </w:rPr>
      </w:r>
      <w:r>
        <w:rPr>
          <w:i/>
        </w:rPr>
        <w:instrText xml:space="preserve"> \* MERGEFORMAT </w:instrText>
      </w:r>
      <w:r w:rsidRPr="004A1B58">
        <w:rPr>
          <w:i/>
        </w:rPr>
        <w:fldChar w:fldCharType="separate"/>
      </w:r>
      <w:r w:rsidRPr="004A1B58">
        <w:rPr>
          <w:i/>
        </w:rPr>
        <w:t>0</w:t>
      </w:r>
      <w:r w:rsidRPr="004A1B58">
        <w:rPr>
          <w:i/>
          <w:lang w:val="en-US"/>
        </w:rPr>
        <w:t>x</w:t>
      </w:r>
      <w:r w:rsidRPr="004A1B58">
        <w:rPr>
          <w:i/>
        </w:rPr>
        <w:t>09 – Порог предупреждения по РЗ / Частота ПРМ (чтение)</w:t>
      </w:r>
      <w:r w:rsidRPr="004A1B58">
        <w:rPr>
          <w:i/>
        </w:rPr>
        <w:fldChar w:fldCharType="end"/>
      </w:r>
    </w:p>
    <w:p w:rsidR="004A1B58" w:rsidRPr="004B1685" w:rsidRDefault="004A1B58" w:rsidP="00DE0210">
      <w:pPr>
        <w:ind w:firstLine="567"/>
        <w:contextualSpacing/>
      </w:pPr>
    </w:p>
    <w:p w:rsidR="006328EA" w:rsidRDefault="006328EA" w:rsidP="006328EA">
      <w:pPr>
        <w:pStyle w:val="3"/>
      </w:pPr>
      <w:bookmarkStart w:id="43" w:name="_Ref380508516"/>
      <w:bookmarkStart w:id="44" w:name="_Toc382311837"/>
      <w:r w:rsidRPr="000112A8">
        <w:t>0</w:t>
      </w:r>
      <w:r>
        <w:rPr>
          <w:lang w:val="en-US"/>
        </w:rPr>
        <w:t>x</w:t>
      </w:r>
      <w:r w:rsidRPr="000112A8">
        <w:t>8</w:t>
      </w:r>
      <w:r>
        <w:rPr>
          <w:lang w:val="en-US"/>
        </w:rPr>
        <w:t>A</w:t>
      </w:r>
      <w:r w:rsidR="003F77D3">
        <w:t xml:space="preserve"> – </w:t>
      </w:r>
      <w:proofErr w:type="spellStart"/>
      <w:r w:rsidR="003F77D3">
        <w:t>Автоконтроль</w:t>
      </w:r>
      <w:proofErr w:type="spellEnd"/>
      <w:r w:rsidR="003F77D3">
        <w:t xml:space="preserve"> (</w:t>
      </w:r>
      <w:r w:rsidR="00633661">
        <w:t>запись</w:t>
      </w:r>
      <w:r w:rsidR="003F77D3">
        <w:t>)</w:t>
      </w:r>
      <w:bookmarkEnd w:id="43"/>
      <w:bookmarkEnd w:id="44"/>
    </w:p>
    <w:p w:rsidR="003F77D3" w:rsidRPr="003F77D3" w:rsidRDefault="003F77D3" w:rsidP="003F77D3"/>
    <w:p w:rsidR="003F77D3" w:rsidRDefault="003F77D3" w:rsidP="003F77D3">
      <w:pPr>
        <w:ind w:firstLine="284"/>
        <w:contextualSpacing/>
      </w:pPr>
      <w:r>
        <w:t>Формат команды:</w:t>
      </w:r>
    </w:p>
    <w:p w:rsidR="003F77D3" w:rsidRPr="0011288C" w:rsidRDefault="003F77D3" w:rsidP="003F77D3">
      <w:pPr>
        <w:ind w:firstLine="567"/>
        <w:contextualSpacing/>
        <w:rPr>
          <w:b/>
          <w:lang w:val="en-US"/>
        </w:rPr>
      </w:pPr>
      <w:r w:rsidRPr="0011288C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="0011288C" w:rsidRPr="0011288C">
        <w:rPr>
          <w:b/>
          <w:lang w:val="en-US"/>
        </w:rPr>
        <w:t>8</w:t>
      </w:r>
      <w:r w:rsidRPr="003F77D3">
        <w:rPr>
          <w:b/>
          <w:lang w:val="en-US"/>
        </w:rPr>
        <w:t>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0</w:t>
      </w:r>
      <w:r w:rsidR="0011288C" w:rsidRPr="0011288C">
        <w:rPr>
          <w:b/>
          <w:lang w:val="en-US"/>
        </w:rPr>
        <w:t>1</w:t>
      </w:r>
      <w:r w:rsidRPr="0011288C">
        <w:rPr>
          <w:b/>
          <w:lang w:val="en-US"/>
        </w:rPr>
        <w:t xml:space="preserve"> </w:t>
      </w:r>
      <w:r w:rsidR="0011288C" w:rsidRPr="0011288C">
        <w:rPr>
          <w:b/>
          <w:u w:val="single"/>
          <w:lang w:val="en-US"/>
        </w:rPr>
        <w:t>b1</w:t>
      </w:r>
      <w:r w:rsidR="0011288C" w:rsidRPr="0011288C">
        <w:rPr>
          <w:b/>
          <w:lang w:val="en-US"/>
        </w:rPr>
        <w:t xml:space="preserve"> </w:t>
      </w:r>
      <w:r w:rsidR="0011288C">
        <w:rPr>
          <w:b/>
          <w:lang w:val="en-US"/>
        </w:rPr>
        <w:t>CRC</w:t>
      </w:r>
    </w:p>
    <w:p w:rsidR="003F77D3" w:rsidRPr="000112A8" w:rsidRDefault="003F77D3" w:rsidP="003F77D3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B2293C">
      <w:pPr>
        <w:ind w:firstLine="567"/>
        <w:contextualSpacing/>
      </w:pPr>
      <w:r>
        <w:t>копия</w:t>
      </w:r>
    </w:p>
    <w:p w:rsidR="003F77D3" w:rsidRDefault="003F77D3" w:rsidP="003F77D3">
      <w:pPr>
        <w:ind w:firstLine="284"/>
        <w:contextualSpacing/>
      </w:pPr>
      <w:r>
        <w:t>Данные:</w:t>
      </w:r>
    </w:p>
    <w:p w:rsidR="003F77D3" w:rsidRDefault="003F77D3" w:rsidP="003F77D3">
      <w:pPr>
        <w:ind w:firstLine="567"/>
        <w:contextualSpacing/>
        <w:rPr>
          <w:i/>
        </w:rPr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633661">
        <w:t>– см.</w:t>
      </w:r>
      <w:proofErr w:type="gramEnd"/>
      <w:r w:rsidR="00633661">
        <w:t xml:space="preserve"> команду </w:t>
      </w:r>
      <w:r w:rsidR="00633661" w:rsidRPr="00633661">
        <w:rPr>
          <w:i/>
        </w:rPr>
        <w:fldChar w:fldCharType="begin"/>
      </w:r>
      <w:r w:rsidR="00633661" w:rsidRPr="00633661">
        <w:rPr>
          <w:i/>
        </w:rPr>
        <w:instrText xml:space="preserve"> REF _Ref380506514 \h  \* MERGEFORMAT </w:instrText>
      </w:r>
      <w:r w:rsidR="00633661" w:rsidRPr="00633661">
        <w:rPr>
          <w:i/>
        </w:rPr>
      </w:r>
      <w:r w:rsidR="00633661" w:rsidRPr="00633661">
        <w:rPr>
          <w:i/>
        </w:rPr>
        <w:fldChar w:fldCharType="separate"/>
      </w:r>
      <w:r w:rsidR="00A70100" w:rsidRPr="00A70100">
        <w:rPr>
          <w:i/>
        </w:rPr>
        <w:t xml:space="preserve">0x0A – </w:t>
      </w:r>
      <w:proofErr w:type="spellStart"/>
      <w:r w:rsidR="00A70100" w:rsidRPr="00A70100">
        <w:rPr>
          <w:i/>
        </w:rPr>
        <w:t>Автоконтроль</w:t>
      </w:r>
      <w:proofErr w:type="spellEnd"/>
      <w:r w:rsidR="00A70100" w:rsidRPr="00A70100">
        <w:rPr>
          <w:i/>
        </w:rPr>
        <w:t xml:space="preserve"> (чтение)</w:t>
      </w:r>
      <w:r w:rsidR="00633661" w:rsidRPr="00633661">
        <w:rPr>
          <w:i/>
        </w:rPr>
        <w:fldChar w:fldCharType="end"/>
      </w:r>
    </w:p>
    <w:p w:rsidR="001F36E5" w:rsidRDefault="001F36E5" w:rsidP="001F36E5">
      <w:pPr>
        <w:ind w:firstLine="284"/>
        <w:contextualSpacing/>
      </w:pPr>
      <w:r>
        <w:t>Команда на чтение:</w:t>
      </w:r>
    </w:p>
    <w:p w:rsidR="001F36E5" w:rsidRDefault="001F36E5" w:rsidP="001F36E5">
      <w:pPr>
        <w:ind w:firstLine="567"/>
        <w:contextualSpacing/>
        <w:rPr>
          <w:i/>
        </w:rPr>
      </w:pPr>
      <w:r w:rsidRPr="00633661">
        <w:rPr>
          <w:i/>
        </w:rPr>
        <w:fldChar w:fldCharType="begin"/>
      </w:r>
      <w:r w:rsidRPr="00633661">
        <w:rPr>
          <w:i/>
        </w:rPr>
        <w:instrText xml:space="preserve"> REF _Ref380506514 \h  \* MERGEFORMAT </w:instrText>
      </w:r>
      <w:r w:rsidRPr="00633661">
        <w:rPr>
          <w:i/>
        </w:rPr>
      </w:r>
      <w:r w:rsidRPr="00633661">
        <w:rPr>
          <w:i/>
        </w:rPr>
        <w:fldChar w:fldCharType="separate"/>
      </w:r>
      <w:r w:rsidR="00A70100" w:rsidRPr="00A70100">
        <w:rPr>
          <w:i/>
        </w:rPr>
        <w:t xml:space="preserve">0x0A – </w:t>
      </w:r>
      <w:proofErr w:type="spellStart"/>
      <w:r w:rsidR="00A70100" w:rsidRPr="00A70100">
        <w:rPr>
          <w:i/>
        </w:rPr>
        <w:t>Автоконтроль</w:t>
      </w:r>
      <w:proofErr w:type="spellEnd"/>
      <w:r w:rsidR="00A70100" w:rsidRPr="00A70100">
        <w:rPr>
          <w:i/>
        </w:rPr>
        <w:t xml:space="preserve"> (чтение)</w:t>
      </w:r>
      <w:r w:rsidRPr="00633661">
        <w:rPr>
          <w:i/>
        </w:rPr>
        <w:fldChar w:fldCharType="end"/>
      </w:r>
    </w:p>
    <w:p w:rsidR="003F77D3" w:rsidRDefault="003F77D3" w:rsidP="005C4EEA">
      <w:pPr>
        <w:ind w:firstLine="284"/>
      </w:pPr>
    </w:p>
    <w:p w:rsidR="00B2293C" w:rsidRDefault="00B2293C" w:rsidP="00B86A0D"/>
    <w:p w:rsidR="00B2293C" w:rsidRDefault="00B2293C">
      <w:r>
        <w:br w:type="page"/>
      </w:r>
    </w:p>
    <w:p w:rsidR="003F77D3" w:rsidRPr="003F77D3" w:rsidRDefault="00985CBC" w:rsidP="003F77D3">
      <w:pPr>
        <w:pStyle w:val="2"/>
      </w:pPr>
      <w:bookmarkStart w:id="45" w:name="_Toc382311838"/>
      <w:r>
        <w:lastRenderedPageBreak/>
        <w:t>Команды приемника</w:t>
      </w:r>
      <w:bookmarkEnd w:id="45"/>
    </w:p>
    <w:p w:rsidR="00C0020B" w:rsidRDefault="00C0020B" w:rsidP="00C0020B">
      <w:pPr>
        <w:pStyle w:val="3"/>
      </w:pPr>
      <w:bookmarkStart w:id="46" w:name="_Ref380594013"/>
      <w:bookmarkStart w:id="47" w:name="_Toc382311839"/>
      <w:r w:rsidRPr="000112A8">
        <w:t>0</w:t>
      </w:r>
      <w:r>
        <w:rPr>
          <w:lang w:val="en-US"/>
        </w:rPr>
        <w:t>x</w:t>
      </w:r>
      <w:r>
        <w:t>51 – Запуск приемника (запись)</w:t>
      </w:r>
      <w:bookmarkEnd w:id="46"/>
      <w:bookmarkEnd w:id="47"/>
    </w:p>
    <w:p w:rsidR="00C0020B" w:rsidRPr="003F77D3" w:rsidRDefault="00C0020B" w:rsidP="00C0020B"/>
    <w:p w:rsidR="00C0020B" w:rsidRDefault="00C0020B" w:rsidP="00C0020B">
      <w:pPr>
        <w:ind w:firstLine="284"/>
        <w:contextualSpacing/>
      </w:pPr>
      <w:r>
        <w:t>Формат команды:</w:t>
      </w:r>
    </w:p>
    <w:p w:rsidR="00C0020B" w:rsidRPr="00C0020B" w:rsidRDefault="00C0020B" w:rsidP="00C0020B">
      <w:pPr>
        <w:ind w:firstLine="567"/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5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51</w:t>
      </w:r>
    </w:p>
    <w:p w:rsidR="00C0020B" w:rsidRPr="000112A8" w:rsidRDefault="00C0020B" w:rsidP="00C0020B">
      <w:pPr>
        <w:ind w:firstLine="284"/>
        <w:contextualSpacing/>
      </w:pPr>
      <w:r>
        <w:t>Ответ</w:t>
      </w:r>
      <w:r w:rsidRPr="000112A8">
        <w:t>:</w:t>
      </w:r>
    </w:p>
    <w:p w:rsidR="00C0020B" w:rsidRPr="0010577F" w:rsidRDefault="0010577F" w:rsidP="00C0020B">
      <w:pPr>
        <w:ind w:firstLine="567"/>
        <w:contextualSpacing/>
      </w:pPr>
      <w:r w:rsidRPr="0010577F">
        <w:t>копия</w:t>
      </w:r>
    </w:p>
    <w:p w:rsidR="00C0020B" w:rsidRDefault="00C0020B" w:rsidP="00C0020B">
      <w:pPr>
        <w:ind w:firstLine="284"/>
        <w:contextualSpacing/>
      </w:pPr>
      <w:r>
        <w:t>Данные:</w:t>
      </w:r>
    </w:p>
    <w:p w:rsidR="00C0020B" w:rsidRPr="000358E9" w:rsidRDefault="00B2293C" w:rsidP="00B2293C">
      <w:pPr>
        <w:spacing w:before="240"/>
        <w:ind w:firstLine="567"/>
        <w:contextualSpacing/>
      </w:pPr>
      <w:r>
        <w:t>нет</w:t>
      </w:r>
    </w:p>
    <w:p w:rsidR="00C0020B" w:rsidRDefault="00C0020B" w:rsidP="00C0020B">
      <w:pPr>
        <w:ind w:firstLine="284"/>
        <w:contextualSpacing/>
      </w:pPr>
      <w:r>
        <w:t>Команда на чтение:</w:t>
      </w:r>
    </w:p>
    <w:p w:rsidR="00C0020B" w:rsidRDefault="00B2293C" w:rsidP="00C0020B">
      <w:pPr>
        <w:ind w:firstLine="567"/>
        <w:contextualSpacing/>
      </w:pPr>
      <w:r>
        <w:t>н</w:t>
      </w:r>
      <w:r w:rsidRPr="00B2293C">
        <w:t>ет</w:t>
      </w:r>
    </w:p>
    <w:p w:rsidR="00B2293C" w:rsidRPr="00B2293C" w:rsidRDefault="00B2293C" w:rsidP="005C4EEA">
      <w:pPr>
        <w:ind w:firstLine="284"/>
        <w:contextualSpacing/>
      </w:pPr>
    </w:p>
    <w:p w:rsidR="00B2293C" w:rsidRDefault="00B2293C" w:rsidP="00B2293C">
      <w:pPr>
        <w:pStyle w:val="3"/>
      </w:pPr>
      <w:bookmarkStart w:id="48" w:name="_Ref380589985"/>
      <w:bookmarkStart w:id="49" w:name="_Toc382311840"/>
      <w:r w:rsidRPr="000112A8">
        <w:t>0</w:t>
      </w:r>
      <w:r>
        <w:rPr>
          <w:lang w:val="en-US"/>
        </w:rPr>
        <w:t>x</w:t>
      </w:r>
      <w:r w:rsidRPr="00B2293C">
        <w:t>9</w:t>
      </w:r>
      <w:r>
        <w:rPr>
          <w:lang w:val="en-US"/>
        </w:rPr>
        <w:t>A</w:t>
      </w:r>
      <w:r>
        <w:t xml:space="preserve"> – Выключение индикации Приемника (запись)</w:t>
      </w:r>
      <w:bookmarkEnd w:id="48"/>
      <w:bookmarkEnd w:id="49"/>
    </w:p>
    <w:p w:rsidR="00B2293C" w:rsidRPr="003F77D3" w:rsidRDefault="00B2293C" w:rsidP="00B2293C"/>
    <w:p w:rsidR="00B2293C" w:rsidRDefault="00B2293C" w:rsidP="00B2293C">
      <w:pPr>
        <w:ind w:firstLine="284"/>
        <w:contextualSpacing/>
      </w:pPr>
      <w:r>
        <w:t>Формат команды:</w:t>
      </w:r>
    </w:p>
    <w:p w:rsidR="00B2293C" w:rsidRPr="00B2293C" w:rsidRDefault="00B2293C" w:rsidP="00B2293C">
      <w:pPr>
        <w:ind w:firstLine="567"/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9</w:t>
      </w:r>
      <w:r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B2293C">
        <w:rPr>
          <w:b/>
        </w:rPr>
        <w:t>9</w:t>
      </w:r>
      <w:r>
        <w:rPr>
          <w:b/>
          <w:lang w:val="en-US"/>
        </w:rPr>
        <w:t>A</w:t>
      </w:r>
    </w:p>
    <w:p w:rsidR="00B2293C" w:rsidRPr="000112A8" w:rsidRDefault="00B2293C" w:rsidP="00B2293C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B2293C">
      <w:pPr>
        <w:ind w:firstLine="567"/>
        <w:contextualSpacing/>
      </w:pPr>
      <w:r>
        <w:t>копия</w:t>
      </w:r>
    </w:p>
    <w:p w:rsidR="00B2293C" w:rsidRDefault="00B2293C" w:rsidP="00B2293C">
      <w:pPr>
        <w:ind w:firstLine="284"/>
        <w:contextualSpacing/>
      </w:pPr>
      <w:r>
        <w:t>Данные:</w:t>
      </w:r>
    </w:p>
    <w:p w:rsidR="00B2293C" w:rsidRPr="000358E9" w:rsidRDefault="00B2293C" w:rsidP="00B2293C">
      <w:pPr>
        <w:spacing w:before="240"/>
        <w:ind w:firstLine="567"/>
        <w:contextualSpacing/>
      </w:pPr>
      <w:r>
        <w:t>нет</w:t>
      </w:r>
    </w:p>
    <w:p w:rsidR="00B2293C" w:rsidRDefault="00B2293C" w:rsidP="00B2293C">
      <w:pPr>
        <w:ind w:firstLine="284"/>
        <w:contextualSpacing/>
      </w:pPr>
      <w:r>
        <w:t>Команда на чтение:</w:t>
      </w:r>
    </w:p>
    <w:p w:rsidR="00B2293C" w:rsidRDefault="00B2293C" w:rsidP="00B2293C">
      <w:pPr>
        <w:ind w:firstLine="567"/>
        <w:contextualSpacing/>
      </w:pPr>
      <w:r>
        <w:t>н</w:t>
      </w:r>
      <w:r w:rsidRPr="00B2293C">
        <w:t>ет</w:t>
      </w:r>
    </w:p>
    <w:p w:rsidR="00EA2626" w:rsidRDefault="00EA2626" w:rsidP="005C4EEA">
      <w:pPr>
        <w:ind w:firstLine="284"/>
      </w:pPr>
    </w:p>
    <w:p w:rsidR="00B2293C" w:rsidRDefault="00B2293C" w:rsidP="00EA2626"/>
    <w:p w:rsidR="00B2293C" w:rsidRDefault="00B2293C">
      <w:r>
        <w:br w:type="page"/>
      </w:r>
    </w:p>
    <w:p w:rsidR="003F77D3" w:rsidRDefault="00985CBC" w:rsidP="003F77D3">
      <w:pPr>
        <w:pStyle w:val="2"/>
      </w:pPr>
      <w:bookmarkStart w:id="50" w:name="_Toc382311841"/>
      <w:r>
        <w:lastRenderedPageBreak/>
        <w:t>Команды передатчика</w:t>
      </w:r>
      <w:bookmarkEnd w:id="50"/>
    </w:p>
    <w:p w:rsidR="00EA2626" w:rsidRDefault="00EA2626" w:rsidP="00EA2626">
      <w:pPr>
        <w:rPr>
          <w:lang w:val="en-US"/>
        </w:rPr>
      </w:pPr>
    </w:p>
    <w:p w:rsidR="00B2293C" w:rsidRDefault="00B2293C" w:rsidP="00B2293C">
      <w:pPr>
        <w:pStyle w:val="3"/>
      </w:pPr>
      <w:bookmarkStart w:id="51" w:name="_Ref380594044"/>
      <w:bookmarkStart w:id="52" w:name="_Toc382311842"/>
      <w:r w:rsidRPr="000112A8">
        <w:t>0</w:t>
      </w:r>
      <w:proofErr w:type="spellStart"/>
      <w:r>
        <w:rPr>
          <w:lang w:val="en-US"/>
        </w:rPr>
        <w:t>xAA</w:t>
      </w:r>
      <w:proofErr w:type="spellEnd"/>
      <w:r>
        <w:t xml:space="preserve"> – Выключение индикации Передатчика (запись)</w:t>
      </w:r>
      <w:bookmarkEnd w:id="51"/>
      <w:bookmarkEnd w:id="52"/>
    </w:p>
    <w:p w:rsidR="00B2293C" w:rsidRDefault="00B2293C" w:rsidP="00B2293C"/>
    <w:p w:rsidR="00B2293C" w:rsidRPr="003F77D3" w:rsidRDefault="00B2293C" w:rsidP="00B2293C">
      <w:pPr>
        <w:ind w:firstLine="284"/>
      </w:pPr>
      <w:r>
        <w:t xml:space="preserve">На данный момент для стирания индикации приемника и передатчика используется одна команда  </w:t>
      </w:r>
      <w:r w:rsidRPr="00B2293C">
        <w:rPr>
          <w:i/>
        </w:rPr>
        <w:fldChar w:fldCharType="begin"/>
      </w:r>
      <w:r w:rsidRPr="00B2293C">
        <w:rPr>
          <w:i/>
        </w:rPr>
        <w:instrText xml:space="preserve"> REF _Ref380589985 \h </w:instrText>
      </w:r>
      <w:r>
        <w:rPr>
          <w:i/>
        </w:rPr>
        <w:instrText xml:space="preserve"> \* MERGEFORMAT </w:instrText>
      </w:r>
      <w:r w:rsidRPr="00B2293C">
        <w:rPr>
          <w:i/>
        </w:rPr>
      </w:r>
      <w:r w:rsidRPr="00B2293C">
        <w:rPr>
          <w:i/>
        </w:rPr>
        <w:fldChar w:fldCharType="separate"/>
      </w:r>
      <w:r w:rsidR="00A70100" w:rsidRPr="00A70100">
        <w:rPr>
          <w:i/>
        </w:rPr>
        <w:t>0x9A – Выключение индикации Приемника (запись)</w:t>
      </w:r>
      <w:r w:rsidRPr="00B2293C">
        <w:rPr>
          <w:i/>
        </w:rPr>
        <w:fldChar w:fldCharType="end"/>
      </w:r>
      <w:r>
        <w:t>.</w:t>
      </w:r>
    </w:p>
    <w:p w:rsidR="00B2293C" w:rsidRDefault="00B2293C" w:rsidP="00B2293C">
      <w:pPr>
        <w:ind w:firstLine="284"/>
        <w:contextualSpacing/>
      </w:pPr>
      <w:r>
        <w:t>Формат команды:</w:t>
      </w:r>
    </w:p>
    <w:p w:rsidR="00B2293C" w:rsidRPr="00B2293C" w:rsidRDefault="00B2293C" w:rsidP="00B2293C">
      <w:pPr>
        <w:ind w:firstLine="567"/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</w:t>
      </w:r>
      <w:r>
        <w:rPr>
          <w:b/>
          <w:lang w:val="en-US"/>
        </w:rPr>
        <w:t>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A</w:t>
      </w:r>
      <w:proofErr w:type="spellEnd"/>
    </w:p>
    <w:p w:rsidR="00B2293C" w:rsidRPr="000112A8" w:rsidRDefault="00B2293C" w:rsidP="00B2293C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B2293C">
      <w:pPr>
        <w:ind w:firstLine="567"/>
        <w:contextualSpacing/>
      </w:pPr>
      <w:r>
        <w:t>копия</w:t>
      </w:r>
    </w:p>
    <w:p w:rsidR="00B2293C" w:rsidRDefault="00B2293C" w:rsidP="00B2293C">
      <w:pPr>
        <w:ind w:firstLine="284"/>
        <w:contextualSpacing/>
      </w:pPr>
      <w:r>
        <w:t>Данные:</w:t>
      </w:r>
    </w:p>
    <w:p w:rsidR="00B2293C" w:rsidRPr="000358E9" w:rsidRDefault="00B2293C" w:rsidP="00B2293C">
      <w:pPr>
        <w:spacing w:before="240"/>
        <w:ind w:firstLine="567"/>
        <w:contextualSpacing/>
      </w:pPr>
      <w:r>
        <w:t>нет</w:t>
      </w:r>
    </w:p>
    <w:p w:rsidR="00B2293C" w:rsidRDefault="00B2293C" w:rsidP="00B2293C">
      <w:pPr>
        <w:ind w:firstLine="284"/>
        <w:contextualSpacing/>
      </w:pPr>
      <w:r>
        <w:t>Команда на чтение:</w:t>
      </w:r>
    </w:p>
    <w:p w:rsidR="00B2293C" w:rsidRDefault="005C4EEA" w:rsidP="00B2293C">
      <w:pPr>
        <w:ind w:firstLine="567"/>
        <w:contextualSpacing/>
      </w:pPr>
      <w:r>
        <w:t>Н</w:t>
      </w:r>
      <w:r w:rsidR="00B2293C" w:rsidRPr="00B2293C">
        <w:t>ет</w:t>
      </w:r>
    </w:p>
    <w:p w:rsidR="005C4EEA" w:rsidRDefault="005C4EEA" w:rsidP="005C4EEA">
      <w:pPr>
        <w:ind w:firstLine="284"/>
        <w:contextualSpacing/>
      </w:pPr>
    </w:p>
    <w:p w:rsidR="00B2293C" w:rsidRDefault="00B2293C">
      <w:pPr>
        <w:rPr>
          <w:lang w:val="en-US"/>
        </w:rPr>
      </w:pPr>
      <w:r>
        <w:rPr>
          <w:lang w:val="en-US"/>
        </w:rPr>
        <w:br w:type="page"/>
      </w:r>
    </w:p>
    <w:p w:rsidR="003F77D3" w:rsidRDefault="00985CBC" w:rsidP="003F77D3">
      <w:pPr>
        <w:pStyle w:val="2"/>
      </w:pPr>
      <w:bookmarkStart w:id="53" w:name="_Toc382311843"/>
      <w:r>
        <w:lastRenderedPageBreak/>
        <w:t>Команды общие</w:t>
      </w:r>
      <w:bookmarkEnd w:id="53"/>
    </w:p>
    <w:p w:rsidR="00B2293C" w:rsidRDefault="00B2293C" w:rsidP="00B2293C"/>
    <w:p w:rsidR="00B2293C" w:rsidRDefault="00B2293C" w:rsidP="00B2293C">
      <w:pPr>
        <w:pStyle w:val="3"/>
      </w:pPr>
      <w:bookmarkStart w:id="54" w:name="_Ref380594063"/>
      <w:bookmarkStart w:id="55" w:name="_Toc382311844"/>
      <w:r>
        <w:t>0</w:t>
      </w:r>
      <w:r>
        <w:rPr>
          <w:lang w:val="en-US"/>
        </w:rPr>
        <w:t xml:space="preserve">x34 – </w:t>
      </w:r>
      <w:r>
        <w:t>Измеряемые параметры (чтение)</w:t>
      </w:r>
      <w:bookmarkEnd w:id="54"/>
      <w:bookmarkEnd w:id="55"/>
    </w:p>
    <w:p w:rsidR="00B2293C" w:rsidRDefault="00B2293C" w:rsidP="00B2293C"/>
    <w:p w:rsidR="00B2293C" w:rsidRDefault="00B2293C" w:rsidP="00B2293C">
      <w:pPr>
        <w:ind w:firstLine="284"/>
        <w:contextualSpacing/>
      </w:pPr>
      <w:r>
        <w:t>Формат команды:</w:t>
      </w:r>
    </w:p>
    <w:p w:rsidR="00B2293C" w:rsidRPr="00B2293C" w:rsidRDefault="00B2293C" w:rsidP="00B2293C">
      <w:pPr>
        <w:ind w:firstLine="567"/>
        <w:contextualSpacing/>
        <w:rPr>
          <w:b/>
          <w:lang w:val="en-US"/>
        </w:rPr>
      </w:pPr>
      <w:r>
        <w:rPr>
          <w:b/>
        </w:rPr>
        <w:t>0х55 0хАА 0х34 0х01 0x00</w:t>
      </w:r>
      <w:r w:rsidRPr="007F1182">
        <w:rPr>
          <w:b/>
        </w:rPr>
        <w:t xml:space="preserve"> </w:t>
      </w:r>
      <w:r>
        <w:rPr>
          <w:b/>
          <w:lang w:val="en-US"/>
        </w:rPr>
        <w:t>0x35</w:t>
      </w:r>
    </w:p>
    <w:p w:rsidR="00B2293C" w:rsidRDefault="00B2293C" w:rsidP="00B2293C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152A64" w:rsidRDefault="00152A64" w:rsidP="00B2293C">
      <w:pPr>
        <w:ind w:firstLine="567"/>
        <w:contextualSpacing/>
        <w:rPr>
          <w:b/>
          <w:lang w:val="en-US"/>
        </w:rPr>
      </w:pPr>
      <w:r w:rsidRPr="00152A64">
        <w:rPr>
          <w:b/>
          <w:lang w:val="en-US"/>
        </w:rPr>
        <w:t xml:space="preserve">0x55 0xAA 0x34 0x00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5</w:t>
      </w:r>
      <w:r w:rsidRPr="00152A64">
        <w:rPr>
          <w:b/>
          <w:lang w:val="en-US"/>
        </w:rPr>
        <w:t xml:space="preserve"> CRC</w:t>
      </w:r>
    </w:p>
    <w:p w:rsidR="00B2293C" w:rsidRDefault="00B2293C" w:rsidP="00B2293C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52A64" w:rsidTr="00152A64">
        <w:tc>
          <w:tcPr>
            <w:tcW w:w="644" w:type="dxa"/>
          </w:tcPr>
          <w:p w:rsidR="00152A64" w:rsidRDefault="00152A64" w:rsidP="009E47D3">
            <w:pPr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52A64" w:rsidRDefault="00152A64" w:rsidP="009E47D3">
            <w:pPr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52A64" w:rsidRDefault="00152A64" w:rsidP="009E47D3">
            <w:pPr>
              <w:jc w:val="center"/>
            </w:pPr>
            <w:r>
              <w:t>Комментарий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152A64">
            <w:pPr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52A64" w:rsidRDefault="00152A64" w:rsidP="009E47D3">
            <w:r>
              <w:t>0х00</w:t>
            </w:r>
          </w:p>
        </w:tc>
        <w:tc>
          <w:tcPr>
            <w:tcW w:w="4048" w:type="dxa"/>
            <w:vAlign w:val="center"/>
          </w:tcPr>
          <w:p w:rsidR="00152A64" w:rsidRPr="00152A64" w:rsidRDefault="00152A64" w:rsidP="009E47D3">
            <w:r>
              <w:t>переданы ВСЕ параметры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152A64">
            <w:pPr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52A64" w:rsidRPr="00152A64" w:rsidRDefault="00152A64" w:rsidP="009E47D3">
            <w:r>
              <w:t>Сопротивление линии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9E47D3">
            <w:r>
              <w:t>Диапазон от 0 до 999 Ом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152A64">
            <w:pPr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152A64" w:rsidRPr="00152A64" w:rsidRDefault="00152A64" w:rsidP="009E47D3">
            <w:r>
              <w:t>Сопротивление линии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9E47D3"/>
        </w:tc>
      </w:tr>
      <w:tr w:rsidR="00152A64" w:rsidTr="009E47D3">
        <w:tc>
          <w:tcPr>
            <w:tcW w:w="644" w:type="dxa"/>
          </w:tcPr>
          <w:p w:rsidR="00152A64" w:rsidRPr="00152A64" w:rsidRDefault="00152A64" w:rsidP="00152A64">
            <w:pPr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152A64" w:rsidRPr="00152A64" w:rsidRDefault="00152A64" w:rsidP="00152A64">
            <w:r>
              <w:t>Ток линии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9E47D3">
            <w:r>
              <w:t>Диапазон от 0 до 999 мА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152A64">
            <w:pPr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152A64" w:rsidRPr="00152A64" w:rsidRDefault="00152A64" w:rsidP="009E47D3">
            <w:r>
              <w:t>Ток линии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9E47D3"/>
        </w:tc>
      </w:tr>
      <w:tr w:rsidR="009E47D3" w:rsidTr="009E47D3">
        <w:tc>
          <w:tcPr>
            <w:tcW w:w="644" w:type="dxa"/>
          </w:tcPr>
          <w:p w:rsidR="009E47D3" w:rsidRPr="00152A64" w:rsidRDefault="009E47D3" w:rsidP="00152A64">
            <w:pPr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E47D3" w:rsidRPr="00152A64" w:rsidRDefault="009E47D3" w:rsidP="009E47D3">
            <w:r>
              <w:t>Напряжение выхода, целая часть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Pr="009E47D3" w:rsidRDefault="009E47D3" w:rsidP="00642649">
            <w:r>
              <w:t xml:space="preserve">Дробная часть в 10 раз больше </w:t>
            </w:r>
            <w:proofErr w:type="gramStart"/>
            <w:r>
              <w:t xml:space="preserve">( </w:t>
            </w:r>
            <w:proofErr w:type="gramEnd"/>
            <w:r>
              <w:t xml:space="preserve">для0.8В </w:t>
            </w:r>
            <w:r>
              <w:rPr>
                <w:lang w:val="en-US"/>
              </w:rPr>
              <w:t>b</w:t>
            </w:r>
            <w:r w:rsidRPr="009E47D3">
              <w:t>7</w:t>
            </w:r>
            <w:r>
              <w:t>= 80).</w:t>
            </w:r>
            <w:r w:rsidRPr="009E47D3">
              <w:t xml:space="preserve"> </w:t>
            </w:r>
            <w:r>
              <w:t>Диапазон от 0 до 99</w:t>
            </w:r>
            <w:r w:rsidR="00642649">
              <w:t xml:space="preserve">.9 </w:t>
            </w:r>
            <w:r>
              <w:t>В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152A64">
            <w:pPr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E47D3" w:rsidRPr="00152A64" w:rsidRDefault="009E47D3" w:rsidP="009E47D3">
            <w:r>
              <w:t>Напряжение выхода, дробная часть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9E47D3"/>
        </w:tc>
      </w:tr>
      <w:tr w:rsidR="009E47D3" w:rsidTr="009E47D3">
        <w:tc>
          <w:tcPr>
            <w:tcW w:w="644" w:type="dxa"/>
          </w:tcPr>
          <w:p w:rsidR="009E47D3" w:rsidRPr="00152A64" w:rsidRDefault="009E47D3" w:rsidP="00152A64">
            <w:pPr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E47D3" w:rsidRPr="00152A64" w:rsidRDefault="009E47D3" w:rsidP="00152A64">
            <w:r>
              <w:t>Запас по затуханию для сигналов</w:t>
            </w:r>
            <w:r w:rsidR="002B10EA" w:rsidRPr="002B10EA">
              <w:t xml:space="preserve"> </w:t>
            </w:r>
            <w:r w:rsidR="002B10EA">
              <w:t>РЗ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9E47D3"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152A64">
            <w:pPr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E47D3" w:rsidRDefault="009E47D3" w:rsidP="009E47D3">
            <w:r>
              <w:t>Запас по затуханию для сигналов</w:t>
            </w:r>
            <w:r w:rsidRPr="009E47D3">
              <w:t xml:space="preserve"> </w:t>
            </w:r>
            <w:r w:rsidR="002B10EA">
              <w:t xml:space="preserve">РЗ </w:t>
            </w:r>
            <w:r w:rsidRPr="009E47D3">
              <w:t>2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9E47D3"/>
        </w:tc>
      </w:tr>
      <w:tr w:rsidR="009E47D3" w:rsidTr="009E47D3">
        <w:tc>
          <w:tcPr>
            <w:tcW w:w="644" w:type="dxa"/>
          </w:tcPr>
          <w:p w:rsidR="009E47D3" w:rsidRPr="00152A64" w:rsidRDefault="009E47D3" w:rsidP="00152A64">
            <w:pPr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E47D3" w:rsidRPr="009E47D3" w:rsidRDefault="009E47D3" w:rsidP="009E47D3">
            <w:r>
              <w:t xml:space="preserve">Запас по затуханию для сигналов КЧ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9E47D3"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152A64">
            <w:pPr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E47D3" w:rsidRDefault="009E47D3" w:rsidP="009E47D3">
            <w:r>
              <w:t>Запас по затуханию для сигналов КЧ</w:t>
            </w:r>
            <w:r w:rsidRPr="009E47D3">
              <w:t xml:space="preserve"> 2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9E47D3"/>
        </w:tc>
      </w:tr>
      <w:tr w:rsidR="009E47D3" w:rsidTr="009E47D3">
        <w:tc>
          <w:tcPr>
            <w:tcW w:w="644" w:type="dxa"/>
          </w:tcPr>
          <w:p w:rsidR="009E47D3" w:rsidRPr="00152A64" w:rsidRDefault="009E47D3" w:rsidP="00152A64">
            <w:pPr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E47D3" w:rsidRPr="009E47D3" w:rsidRDefault="009E47D3" w:rsidP="009E47D3">
            <w:r>
              <w:t>Уровень сигнала в полосе приема</w:t>
            </w:r>
            <w:r w:rsidRPr="009E47D3">
              <w:t>,</w:t>
            </w:r>
            <w:r>
              <w:t xml:space="preserve">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9E47D3">
            <w:r>
              <w:t>Диапазон от -99 до 99 дБ.</w:t>
            </w:r>
          </w:p>
        </w:tc>
      </w:tr>
      <w:tr w:rsidR="009E47D3" w:rsidTr="00152A64">
        <w:tc>
          <w:tcPr>
            <w:tcW w:w="644" w:type="dxa"/>
          </w:tcPr>
          <w:p w:rsidR="009E47D3" w:rsidRPr="00152A64" w:rsidRDefault="009E47D3" w:rsidP="00152A64">
            <w:pPr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9E47D3" w:rsidRDefault="009E47D3" w:rsidP="009E47D3">
            <w:r>
              <w:t>Уровень сигнала в полосе приема</w:t>
            </w:r>
            <w:r w:rsidRPr="009E47D3">
              <w:t xml:space="preserve"> 2,</w:t>
            </w:r>
            <w:r>
              <w:t xml:space="preserve">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</w:tcPr>
          <w:p w:rsidR="009E47D3" w:rsidRDefault="009E47D3" w:rsidP="009E47D3"/>
        </w:tc>
      </w:tr>
      <w:tr w:rsidR="00152A64" w:rsidTr="00152A64">
        <w:tc>
          <w:tcPr>
            <w:tcW w:w="644" w:type="dxa"/>
          </w:tcPr>
          <w:p w:rsidR="00152A64" w:rsidRPr="00152A64" w:rsidRDefault="00152A64" w:rsidP="00152A64">
            <w:pPr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152A64" w:rsidRPr="009E47D3" w:rsidRDefault="009E47D3" w:rsidP="009E47D3">
            <w:r>
              <w:t>Резерв</w:t>
            </w:r>
          </w:p>
        </w:tc>
        <w:tc>
          <w:tcPr>
            <w:tcW w:w="4048" w:type="dxa"/>
          </w:tcPr>
          <w:p w:rsidR="00152A64" w:rsidRDefault="00152A64" w:rsidP="009E47D3"/>
        </w:tc>
      </w:tr>
      <w:tr w:rsidR="00152A64" w:rsidTr="00152A64">
        <w:tc>
          <w:tcPr>
            <w:tcW w:w="644" w:type="dxa"/>
          </w:tcPr>
          <w:p w:rsidR="00152A64" w:rsidRPr="00152A64" w:rsidRDefault="00152A64" w:rsidP="00152A64">
            <w:pPr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152A64" w:rsidRDefault="009E47D3" w:rsidP="009E47D3">
            <w:r>
              <w:t>Резерв</w:t>
            </w:r>
          </w:p>
        </w:tc>
        <w:tc>
          <w:tcPr>
            <w:tcW w:w="4048" w:type="dxa"/>
          </w:tcPr>
          <w:p w:rsidR="00152A64" w:rsidRDefault="00152A64" w:rsidP="009E47D3"/>
        </w:tc>
      </w:tr>
    </w:tbl>
    <w:p w:rsidR="00475F49" w:rsidRDefault="00475F49" w:rsidP="00475F49">
      <w:pPr>
        <w:ind w:firstLine="284"/>
        <w:contextualSpacing/>
      </w:pPr>
      <w:r>
        <w:t>Команда на изменение:</w:t>
      </w:r>
    </w:p>
    <w:p w:rsidR="00475F49" w:rsidRDefault="007C55C0" w:rsidP="00475F49">
      <w:pPr>
        <w:ind w:firstLine="567"/>
        <w:contextualSpacing/>
      </w:pPr>
      <w:r>
        <w:t>Н</w:t>
      </w:r>
      <w:r w:rsidR="00475F49" w:rsidRPr="00B2293C">
        <w:t>ет</w:t>
      </w:r>
    </w:p>
    <w:p w:rsidR="007C55C0" w:rsidRDefault="007C55C0" w:rsidP="005C4EEA">
      <w:pPr>
        <w:ind w:firstLine="284"/>
        <w:contextualSpacing/>
      </w:pPr>
    </w:p>
    <w:p w:rsidR="007C55C0" w:rsidRDefault="007C55C0" w:rsidP="007C55C0">
      <w:pPr>
        <w:pStyle w:val="3"/>
      </w:pPr>
      <w:bookmarkStart w:id="56" w:name="_Ref381004758"/>
      <w:bookmarkStart w:id="57" w:name="_Toc382311845"/>
      <w:r>
        <w:t>0</w:t>
      </w:r>
      <w:r>
        <w:rPr>
          <w:lang w:val="en-US"/>
        </w:rPr>
        <w:t xml:space="preserve">x3E </w:t>
      </w:r>
      <w:r w:rsidR="00684E2C">
        <w:rPr>
          <w:lang w:val="en-US"/>
        </w:rPr>
        <w:t xml:space="preserve">– </w:t>
      </w:r>
      <w:proofErr w:type="spellStart"/>
      <w:r w:rsidR="00684E2C">
        <w:rPr>
          <w:lang w:val="en-US"/>
        </w:rPr>
        <w:t>Тестовые</w:t>
      </w:r>
      <w:proofErr w:type="spellEnd"/>
      <w:r w:rsidR="00684E2C">
        <w:rPr>
          <w:lang w:val="en-US"/>
        </w:rPr>
        <w:t xml:space="preserve"> </w:t>
      </w:r>
      <w:proofErr w:type="spellStart"/>
      <w:r w:rsidR="00684E2C">
        <w:rPr>
          <w:lang w:val="en-US"/>
        </w:rPr>
        <w:t>сигналы</w:t>
      </w:r>
      <w:proofErr w:type="spellEnd"/>
      <w:r w:rsidR="00684E2C">
        <w:rPr>
          <w:lang w:val="en-US"/>
        </w:rPr>
        <w:t xml:space="preserve"> (</w:t>
      </w:r>
      <w:proofErr w:type="spellStart"/>
      <w:r w:rsidR="00684E2C">
        <w:rPr>
          <w:lang w:val="en-US"/>
        </w:rPr>
        <w:t>чтение</w:t>
      </w:r>
      <w:proofErr w:type="spellEnd"/>
      <w:r w:rsidR="00684E2C">
        <w:rPr>
          <w:lang w:val="en-US"/>
        </w:rPr>
        <w:t>)</w:t>
      </w:r>
      <w:bookmarkEnd w:id="56"/>
      <w:bookmarkEnd w:id="57"/>
    </w:p>
    <w:p w:rsidR="00684E2C" w:rsidRPr="00684E2C" w:rsidRDefault="00684E2C" w:rsidP="00684E2C"/>
    <w:p w:rsidR="00684E2C" w:rsidRDefault="00684E2C" w:rsidP="00684E2C">
      <w:pPr>
        <w:ind w:firstLine="284"/>
        <w:contextualSpacing/>
      </w:pPr>
      <w:r>
        <w:t>Формат команды:</w:t>
      </w:r>
    </w:p>
    <w:p w:rsidR="00684E2C" w:rsidRPr="00EC598E" w:rsidRDefault="00EC598E" w:rsidP="00684E2C">
      <w:pPr>
        <w:ind w:firstLine="567"/>
        <w:contextualSpacing/>
        <w:rPr>
          <w:b/>
          <w:lang w:val="en-US"/>
        </w:rPr>
      </w:pPr>
      <w:r>
        <w:rPr>
          <w:b/>
        </w:rPr>
        <w:t>0х55 0хАА 0х3</w:t>
      </w:r>
      <w:r>
        <w:rPr>
          <w:b/>
          <w:lang w:val="en-US"/>
        </w:rPr>
        <w:t>E</w:t>
      </w:r>
      <w:r w:rsidR="00684E2C">
        <w:rPr>
          <w:b/>
        </w:rPr>
        <w:t xml:space="preserve"> 0х0</w:t>
      </w:r>
      <w:r>
        <w:rPr>
          <w:b/>
          <w:lang w:val="en-US"/>
        </w:rPr>
        <w:t xml:space="preserve">0 </w:t>
      </w:r>
      <w:r w:rsidR="00684E2C" w:rsidRPr="00684E2C">
        <w:rPr>
          <w:b/>
        </w:rPr>
        <w:t>0</w:t>
      </w:r>
      <w:r w:rsidR="00684E2C">
        <w:rPr>
          <w:b/>
          <w:lang w:val="en-US"/>
        </w:rPr>
        <w:t>x</w:t>
      </w:r>
      <w:r w:rsidR="00684E2C" w:rsidRPr="00684E2C">
        <w:rPr>
          <w:b/>
        </w:rPr>
        <w:t>3</w:t>
      </w:r>
      <w:r>
        <w:rPr>
          <w:b/>
          <w:lang w:val="en-US"/>
        </w:rPr>
        <w:t>E</w:t>
      </w:r>
    </w:p>
    <w:p w:rsidR="00684E2C" w:rsidRDefault="00684E2C" w:rsidP="00684E2C">
      <w:pPr>
        <w:ind w:firstLine="284"/>
        <w:contextualSpacing/>
      </w:pPr>
      <w:r w:rsidRPr="003F77D3">
        <w:t>Ответ:</w:t>
      </w:r>
      <w:r>
        <w:t xml:space="preserve"> </w:t>
      </w:r>
    </w:p>
    <w:p w:rsidR="00684E2C" w:rsidRPr="00152A64" w:rsidRDefault="00684E2C" w:rsidP="00684E2C">
      <w:pPr>
        <w:ind w:firstLine="567"/>
        <w:contextualSpacing/>
        <w:rPr>
          <w:b/>
          <w:lang w:val="en-US"/>
        </w:rPr>
      </w:pPr>
      <w:r w:rsidRPr="00152A64">
        <w:rPr>
          <w:b/>
          <w:lang w:val="en-US"/>
        </w:rPr>
        <w:t>0x55 0xAA 0x3</w:t>
      </w:r>
      <w:r w:rsidR="00EC598E">
        <w:rPr>
          <w:b/>
          <w:lang w:val="en-US"/>
        </w:rPr>
        <w:t>E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proofErr w:type="spellStart"/>
      <w:r w:rsidR="00EC598E">
        <w:rPr>
          <w:b/>
          <w:u w:val="single"/>
          <w:lang w:val="en-US"/>
        </w:rPr>
        <w:t>bx</w:t>
      </w:r>
      <w:proofErr w:type="spellEnd"/>
      <w:r w:rsidRPr="00152A64">
        <w:rPr>
          <w:b/>
          <w:lang w:val="en-US"/>
        </w:rPr>
        <w:t xml:space="preserve"> CRC</w:t>
      </w:r>
    </w:p>
    <w:p w:rsidR="00684E2C" w:rsidRDefault="00684E2C" w:rsidP="00684E2C">
      <w:pPr>
        <w:ind w:firstLine="284"/>
        <w:contextualSpacing/>
      </w:pPr>
      <w:r>
        <w:t>Данные:</w:t>
      </w:r>
    </w:p>
    <w:p w:rsidR="005E6AB7" w:rsidRDefault="005E6AB7" w:rsidP="00684E2C">
      <w:pPr>
        <w:ind w:firstLine="284"/>
        <w:contextualSpacing/>
      </w:pPr>
      <w:r>
        <w:t>Проверка наличия сигналов</w:t>
      </w:r>
      <w:r w:rsidR="00392AA6">
        <w:t xml:space="preserve"> (по маске)</w:t>
      </w:r>
      <w:r>
        <w:t xml:space="preserve"> идет по списку, сверху вниз.</w:t>
      </w:r>
    </w:p>
    <w:p w:rsidR="001049AD" w:rsidRDefault="001049AD" w:rsidP="00684E2C">
      <w:pPr>
        <w:ind w:firstLine="284"/>
        <w:contextualSpacing/>
        <w:rPr>
          <w:lang w:val="en-US"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6"/>
        <w:gridCol w:w="5416"/>
        <w:gridCol w:w="3510"/>
      </w:tblGrid>
      <w:tr w:rsidR="00EC598E" w:rsidTr="005866B6">
        <w:tc>
          <w:tcPr>
            <w:tcW w:w="646" w:type="dxa"/>
          </w:tcPr>
          <w:p w:rsidR="00EC598E" w:rsidRDefault="00EC598E" w:rsidP="002B10EA">
            <w:pPr>
              <w:jc w:val="center"/>
            </w:pPr>
            <w:r>
              <w:t>Байт</w:t>
            </w:r>
          </w:p>
        </w:tc>
        <w:tc>
          <w:tcPr>
            <w:tcW w:w="5416" w:type="dxa"/>
          </w:tcPr>
          <w:p w:rsidR="00EC598E" w:rsidRDefault="00982D17" w:rsidP="002B10EA">
            <w:pPr>
              <w:jc w:val="center"/>
            </w:pPr>
            <w:r>
              <w:t>Сигнал</w:t>
            </w:r>
          </w:p>
        </w:tc>
        <w:tc>
          <w:tcPr>
            <w:tcW w:w="3510" w:type="dxa"/>
          </w:tcPr>
          <w:p w:rsidR="00EC598E" w:rsidRDefault="00982D17" w:rsidP="002B10EA">
            <w:pPr>
              <w:jc w:val="center"/>
            </w:pPr>
            <w:r>
              <w:t>Комментарий</w:t>
            </w:r>
          </w:p>
        </w:tc>
      </w:tr>
      <w:tr w:rsidR="00982D17" w:rsidTr="005866B6">
        <w:tc>
          <w:tcPr>
            <w:tcW w:w="646" w:type="dxa"/>
          </w:tcPr>
          <w:p w:rsidR="00982D17" w:rsidRPr="00F70864" w:rsidRDefault="00982D17" w:rsidP="002B10EA">
            <w:r>
              <w:t>0х01</w:t>
            </w:r>
          </w:p>
        </w:tc>
        <w:tc>
          <w:tcPr>
            <w:tcW w:w="5416" w:type="dxa"/>
            <w:vAlign w:val="center"/>
          </w:tcPr>
          <w:p w:rsidR="00982D17" w:rsidRPr="00982D17" w:rsidRDefault="00982D17" w:rsidP="002B10EA">
            <w:pPr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</w:p>
        </w:tc>
        <w:tc>
          <w:tcPr>
            <w:tcW w:w="3510" w:type="dxa"/>
            <w:vAlign w:val="center"/>
          </w:tcPr>
          <w:p w:rsidR="00982D17" w:rsidRPr="00152A64" w:rsidRDefault="00982D17" w:rsidP="002B10EA"/>
        </w:tc>
      </w:tr>
      <w:tr w:rsidR="00982D17" w:rsidTr="005866B6">
        <w:tc>
          <w:tcPr>
            <w:tcW w:w="646" w:type="dxa"/>
          </w:tcPr>
          <w:p w:rsidR="00982D17" w:rsidRPr="00EC598E" w:rsidRDefault="00982D17" w:rsidP="002B10EA">
            <w:pPr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10</w:t>
            </w:r>
          </w:p>
        </w:tc>
        <w:tc>
          <w:tcPr>
            <w:tcW w:w="5416" w:type="dxa"/>
            <w:vAlign w:val="center"/>
          </w:tcPr>
          <w:p w:rsidR="00982D17" w:rsidRPr="00982D17" w:rsidRDefault="00982D17" w:rsidP="002B10EA">
            <w:pPr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РЗ</w:t>
            </w:r>
          </w:p>
        </w:tc>
        <w:tc>
          <w:tcPr>
            <w:tcW w:w="3510" w:type="dxa"/>
            <w:vAlign w:val="center"/>
          </w:tcPr>
          <w:p w:rsidR="00982D17" w:rsidRPr="00DE0270" w:rsidRDefault="00982D17" w:rsidP="002B10EA"/>
        </w:tc>
      </w:tr>
      <w:tr w:rsidR="00982D17" w:rsidTr="005866B6">
        <w:tc>
          <w:tcPr>
            <w:tcW w:w="646" w:type="dxa"/>
          </w:tcPr>
          <w:p w:rsidR="00982D17" w:rsidRPr="00EC598E" w:rsidRDefault="00982D17" w:rsidP="002B10EA">
            <w:pPr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11</w:t>
            </w:r>
          </w:p>
        </w:tc>
        <w:tc>
          <w:tcPr>
            <w:tcW w:w="5416" w:type="dxa"/>
            <w:vAlign w:val="center"/>
          </w:tcPr>
          <w:p w:rsidR="00982D17" w:rsidRPr="00982D17" w:rsidRDefault="00982D17" w:rsidP="002B10EA">
            <w:pPr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+РЗ</w:t>
            </w:r>
          </w:p>
        </w:tc>
        <w:tc>
          <w:tcPr>
            <w:tcW w:w="3510" w:type="dxa"/>
            <w:vAlign w:val="center"/>
          </w:tcPr>
          <w:p w:rsidR="00982D17" w:rsidRPr="00F70864" w:rsidRDefault="00982D17" w:rsidP="002B10EA"/>
        </w:tc>
      </w:tr>
    </w:tbl>
    <w:p w:rsidR="00EC598E" w:rsidRDefault="001049AD" w:rsidP="00684E2C">
      <w:pPr>
        <w:ind w:firstLine="284"/>
        <w:contextualSpacing/>
      </w:pPr>
      <w:r>
        <w:t>РЗСК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678"/>
        <w:gridCol w:w="3544"/>
      </w:tblGrid>
      <w:tr w:rsidR="001049AD" w:rsidTr="005866B6">
        <w:tc>
          <w:tcPr>
            <w:tcW w:w="675" w:type="dxa"/>
          </w:tcPr>
          <w:p w:rsidR="001049AD" w:rsidRPr="00C24F10" w:rsidRDefault="001049AD" w:rsidP="002B10EA">
            <w:pPr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1049AD" w:rsidRPr="00C24F10" w:rsidRDefault="001049AD" w:rsidP="002B10EA">
            <w:pPr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678" w:type="dxa"/>
          </w:tcPr>
          <w:p w:rsidR="001049AD" w:rsidRPr="00C24F10" w:rsidRDefault="00982D17" w:rsidP="002B10EA">
            <w:pPr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1049AD" w:rsidRPr="00C24F10" w:rsidRDefault="00982D17" w:rsidP="00982D17">
            <w:pPr>
              <w:contextualSpacing/>
              <w:jc w:val="center"/>
            </w:pPr>
            <w:r>
              <w:t>Комментарий</w:t>
            </w:r>
          </w:p>
        </w:tc>
      </w:tr>
      <w:tr w:rsidR="001049AD" w:rsidTr="005866B6">
        <w:tc>
          <w:tcPr>
            <w:tcW w:w="675" w:type="dxa"/>
            <w:vAlign w:val="center"/>
          </w:tcPr>
          <w:p w:rsidR="001049AD" w:rsidRPr="00C030B8" w:rsidRDefault="00C030B8" w:rsidP="002B10EA">
            <w:pPr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11</w:t>
            </w:r>
          </w:p>
        </w:tc>
        <w:tc>
          <w:tcPr>
            <w:tcW w:w="709" w:type="dxa"/>
          </w:tcPr>
          <w:p w:rsidR="001049AD" w:rsidRPr="00C030B8" w:rsidRDefault="00C030B8" w:rsidP="002B10EA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1049AD" w:rsidRPr="00982D17" w:rsidRDefault="00C030B8" w:rsidP="002B10EA">
            <w:pPr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 xml:space="preserve">КЧ </w:t>
            </w:r>
            <w:proofErr w:type="gramStart"/>
            <w:r w:rsidRPr="00982D17">
              <w:rPr>
                <w:rFonts w:ascii="Courier New" w:hAnsi="Courier New" w:cs="Courier New"/>
              </w:rPr>
              <w:t>без</w:t>
            </w:r>
            <w:proofErr w:type="gramEnd"/>
            <w:r w:rsidRPr="00982D17">
              <w:rPr>
                <w:rFonts w:ascii="Courier New" w:hAnsi="Courier New" w:cs="Courier New"/>
              </w:rPr>
              <w:t xml:space="preserve"> блок</w:t>
            </w:r>
          </w:p>
        </w:tc>
        <w:tc>
          <w:tcPr>
            <w:tcW w:w="3544" w:type="dxa"/>
          </w:tcPr>
          <w:p w:rsidR="001049AD" w:rsidRPr="007C55C0" w:rsidRDefault="001049AD" w:rsidP="002B10EA">
            <w:pPr>
              <w:contextualSpacing/>
            </w:pPr>
          </w:p>
        </w:tc>
      </w:tr>
      <w:tr w:rsidR="001049AD" w:rsidRPr="007C55C0" w:rsidTr="005866B6">
        <w:tc>
          <w:tcPr>
            <w:tcW w:w="675" w:type="dxa"/>
            <w:vAlign w:val="center"/>
          </w:tcPr>
          <w:p w:rsidR="001049AD" w:rsidRDefault="00C030B8" w:rsidP="002B10EA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12</w:t>
            </w:r>
          </w:p>
        </w:tc>
        <w:tc>
          <w:tcPr>
            <w:tcW w:w="709" w:type="dxa"/>
          </w:tcPr>
          <w:p w:rsidR="001049AD" w:rsidRPr="00C030B8" w:rsidRDefault="00C030B8" w:rsidP="002B10EA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1049AD" w:rsidRPr="00982D17" w:rsidRDefault="00C030B8" w:rsidP="002B10EA">
            <w:pPr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 с блок</w:t>
            </w:r>
          </w:p>
        </w:tc>
        <w:tc>
          <w:tcPr>
            <w:tcW w:w="3544" w:type="dxa"/>
          </w:tcPr>
          <w:p w:rsidR="001049AD" w:rsidRPr="007C55C0" w:rsidRDefault="001049AD" w:rsidP="002B10EA">
            <w:pPr>
              <w:contextualSpacing/>
            </w:pPr>
          </w:p>
        </w:tc>
      </w:tr>
      <w:tr w:rsidR="00C030B8" w:rsidTr="005866B6">
        <w:tc>
          <w:tcPr>
            <w:tcW w:w="675" w:type="dxa"/>
            <w:vMerge w:val="restart"/>
            <w:vAlign w:val="center"/>
          </w:tcPr>
          <w:p w:rsidR="00C030B8" w:rsidRPr="00C030B8" w:rsidRDefault="00C030B8" w:rsidP="002B10EA">
            <w:pPr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10</w:t>
            </w:r>
          </w:p>
        </w:tc>
        <w:tc>
          <w:tcPr>
            <w:tcW w:w="709" w:type="dxa"/>
          </w:tcPr>
          <w:p w:rsidR="00C030B8" w:rsidRPr="00C030B8" w:rsidRDefault="00C030B8" w:rsidP="002B10EA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0</w:t>
            </w:r>
          </w:p>
        </w:tc>
        <w:tc>
          <w:tcPr>
            <w:tcW w:w="4678" w:type="dxa"/>
          </w:tcPr>
          <w:p w:rsidR="00C030B8" w:rsidRPr="00982D17" w:rsidRDefault="00C030B8" w:rsidP="002B10EA">
            <w:pPr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</w:p>
        </w:tc>
        <w:tc>
          <w:tcPr>
            <w:tcW w:w="3544" w:type="dxa"/>
          </w:tcPr>
          <w:p w:rsidR="00C030B8" w:rsidRPr="008A55C6" w:rsidRDefault="00C030B8" w:rsidP="002B10EA">
            <w:pPr>
              <w:contextualSpacing/>
            </w:pPr>
          </w:p>
        </w:tc>
      </w:tr>
      <w:tr w:rsidR="00C030B8" w:rsidTr="005866B6">
        <w:tc>
          <w:tcPr>
            <w:tcW w:w="675" w:type="dxa"/>
            <w:vMerge/>
            <w:vAlign w:val="center"/>
          </w:tcPr>
          <w:p w:rsidR="00C030B8" w:rsidRDefault="00C030B8" w:rsidP="002B10EA">
            <w:pPr>
              <w:contextualSpacing/>
              <w:jc w:val="center"/>
            </w:pPr>
          </w:p>
        </w:tc>
        <w:tc>
          <w:tcPr>
            <w:tcW w:w="709" w:type="dxa"/>
          </w:tcPr>
          <w:p w:rsidR="00C030B8" w:rsidRPr="00C030B8" w:rsidRDefault="00C030B8" w:rsidP="002B10EA">
            <w:pPr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4678" w:type="dxa"/>
          </w:tcPr>
          <w:p w:rsidR="00C030B8" w:rsidRPr="00982D17" w:rsidRDefault="00C030B8" w:rsidP="00C030B8">
            <w:pPr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</w:t>
            </w:r>
            <w:proofErr w:type="gramStart"/>
            <w:r w:rsidRPr="00982D17"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C030B8" w:rsidRDefault="00C030B8" w:rsidP="002B10EA">
            <w:pPr>
              <w:contextualSpacing/>
            </w:pPr>
          </w:p>
        </w:tc>
      </w:tr>
      <w:tr w:rsidR="00C030B8" w:rsidTr="005866B6">
        <w:tc>
          <w:tcPr>
            <w:tcW w:w="675" w:type="dxa"/>
            <w:vMerge/>
            <w:vAlign w:val="center"/>
          </w:tcPr>
          <w:p w:rsidR="00C030B8" w:rsidRDefault="00C030B8" w:rsidP="002B10EA">
            <w:pPr>
              <w:contextualSpacing/>
              <w:jc w:val="center"/>
            </w:pPr>
          </w:p>
        </w:tc>
        <w:tc>
          <w:tcPr>
            <w:tcW w:w="709" w:type="dxa"/>
          </w:tcPr>
          <w:p w:rsidR="00C030B8" w:rsidRPr="00C030B8" w:rsidRDefault="00C030B8" w:rsidP="002B10EA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C030B8" w:rsidRPr="00982D17" w:rsidRDefault="00C030B8" w:rsidP="00C030B8">
            <w:pPr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дна</w:t>
            </w:r>
            <w:proofErr w:type="gramStart"/>
            <w:r w:rsidRPr="00982D17">
              <w:rPr>
                <w:rFonts w:ascii="Courier New" w:hAnsi="Courier New" w:cs="Courier New"/>
              </w:rPr>
              <w:t>2</w:t>
            </w:r>
            <w:proofErr w:type="gramEnd"/>
          </w:p>
        </w:tc>
        <w:tc>
          <w:tcPr>
            <w:tcW w:w="3544" w:type="dxa"/>
          </w:tcPr>
          <w:p w:rsidR="00C030B8" w:rsidRDefault="00C030B8" w:rsidP="002B10EA">
            <w:pPr>
              <w:contextualSpacing/>
            </w:pPr>
          </w:p>
        </w:tc>
      </w:tr>
      <w:tr w:rsidR="00C030B8" w:rsidTr="005866B6">
        <w:tc>
          <w:tcPr>
            <w:tcW w:w="675" w:type="dxa"/>
            <w:vMerge/>
            <w:vAlign w:val="center"/>
          </w:tcPr>
          <w:p w:rsidR="00C030B8" w:rsidRDefault="00C030B8" w:rsidP="002B10EA">
            <w:pPr>
              <w:contextualSpacing/>
              <w:jc w:val="center"/>
            </w:pPr>
          </w:p>
        </w:tc>
        <w:tc>
          <w:tcPr>
            <w:tcW w:w="709" w:type="dxa"/>
          </w:tcPr>
          <w:p w:rsidR="00C030B8" w:rsidRPr="00C030B8" w:rsidRDefault="00C030B8" w:rsidP="002B10EA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C030B8" w:rsidRPr="00982D17" w:rsidRDefault="00C030B8" w:rsidP="00C030B8">
            <w:pPr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3</w:t>
            </w:r>
          </w:p>
        </w:tc>
        <w:tc>
          <w:tcPr>
            <w:tcW w:w="3544" w:type="dxa"/>
          </w:tcPr>
          <w:p w:rsidR="00C030B8" w:rsidRDefault="00C030B8" w:rsidP="002B10EA">
            <w:pPr>
              <w:contextualSpacing/>
            </w:pPr>
          </w:p>
        </w:tc>
      </w:tr>
      <w:tr w:rsidR="00C030B8" w:rsidTr="005866B6">
        <w:tc>
          <w:tcPr>
            <w:tcW w:w="675" w:type="dxa"/>
            <w:vMerge/>
          </w:tcPr>
          <w:p w:rsidR="00C030B8" w:rsidRDefault="00C030B8" w:rsidP="002B10EA">
            <w:pPr>
              <w:contextualSpacing/>
              <w:jc w:val="center"/>
              <w:rPr>
                <w:lang w:val="en-US"/>
              </w:rPr>
            </w:pPr>
          </w:p>
        </w:tc>
        <w:tc>
          <w:tcPr>
            <w:tcW w:w="709" w:type="dxa"/>
          </w:tcPr>
          <w:p w:rsidR="00C030B8" w:rsidRPr="00C030B8" w:rsidRDefault="00C030B8" w:rsidP="002B10EA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C030B8" w:rsidRPr="00982D17" w:rsidRDefault="00C030B8" w:rsidP="00C030B8">
            <w:pPr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</w:t>
            </w:r>
            <w:proofErr w:type="gramStart"/>
            <w:r w:rsidRPr="00982D17">
              <w:rPr>
                <w:rFonts w:ascii="Courier New" w:hAnsi="Courier New" w:cs="Courier New"/>
              </w:rPr>
              <w:t>4</w:t>
            </w:r>
            <w:proofErr w:type="gramEnd"/>
          </w:p>
        </w:tc>
        <w:tc>
          <w:tcPr>
            <w:tcW w:w="3544" w:type="dxa"/>
          </w:tcPr>
          <w:p w:rsidR="00C030B8" w:rsidRDefault="00C030B8" w:rsidP="002B10EA">
            <w:pPr>
              <w:contextualSpacing/>
              <w:rPr>
                <w:lang w:val="en-US"/>
              </w:rPr>
            </w:pPr>
          </w:p>
        </w:tc>
      </w:tr>
      <w:tr w:rsidR="00D8698F" w:rsidTr="002B10EA">
        <w:tc>
          <w:tcPr>
            <w:tcW w:w="675" w:type="dxa"/>
            <w:vMerge w:val="restart"/>
            <w:vAlign w:val="center"/>
          </w:tcPr>
          <w:p w:rsidR="00D8698F" w:rsidRPr="00C030B8" w:rsidRDefault="00D8698F" w:rsidP="00D8698F">
            <w:pPr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</w:t>
            </w:r>
            <w:r>
              <w:t>2</w:t>
            </w:r>
            <w:r>
              <w:rPr>
                <w:lang w:val="en-US"/>
              </w:rPr>
              <w:t>0</w:t>
            </w:r>
          </w:p>
        </w:tc>
        <w:tc>
          <w:tcPr>
            <w:tcW w:w="709" w:type="dxa"/>
          </w:tcPr>
          <w:p w:rsidR="00D8698F" w:rsidRPr="00D8698F" w:rsidRDefault="00D8698F" w:rsidP="002B10EA">
            <w:pPr>
              <w:contextualSpacing/>
              <w:jc w:val="center"/>
            </w:pPr>
            <w:r>
              <w:rPr>
                <w:lang w:val="en-US"/>
              </w:rPr>
              <w:t>0x0</w:t>
            </w:r>
            <w:r>
              <w:t>1</w:t>
            </w:r>
          </w:p>
        </w:tc>
        <w:tc>
          <w:tcPr>
            <w:tcW w:w="4678" w:type="dxa"/>
          </w:tcPr>
          <w:p w:rsidR="00D8698F" w:rsidRPr="00982D17" w:rsidRDefault="00D8698F" w:rsidP="002B10EA">
            <w:pPr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D8698F" w:rsidRPr="008A55C6" w:rsidRDefault="00D8698F" w:rsidP="002B10EA">
            <w:pPr>
              <w:contextualSpacing/>
            </w:pPr>
          </w:p>
        </w:tc>
      </w:tr>
      <w:tr w:rsidR="00D8698F" w:rsidTr="002B10EA">
        <w:tc>
          <w:tcPr>
            <w:tcW w:w="675" w:type="dxa"/>
            <w:vMerge/>
            <w:vAlign w:val="center"/>
          </w:tcPr>
          <w:p w:rsidR="00D8698F" w:rsidRDefault="00D8698F" w:rsidP="002B10EA">
            <w:pPr>
              <w:contextualSpacing/>
              <w:jc w:val="center"/>
            </w:pPr>
          </w:p>
        </w:tc>
        <w:tc>
          <w:tcPr>
            <w:tcW w:w="709" w:type="dxa"/>
          </w:tcPr>
          <w:p w:rsidR="00D8698F" w:rsidRPr="00D8698F" w:rsidRDefault="00D8698F" w:rsidP="002B10EA">
            <w:pPr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0</w:t>
            </w:r>
            <w:r>
              <w:t>2</w:t>
            </w:r>
          </w:p>
        </w:tc>
        <w:tc>
          <w:tcPr>
            <w:tcW w:w="4678" w:type="dxa"/>
          </w:tcPr>
          <w:p w:rsidR="00D8698F" w:rsidRPr="00982D17" w:rsidRDefault="00D8698F" w:rsidP="002B10EA">
            <w:pPr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2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D8698F" w:rsidRDefault="00D8698F" w:rsidP="002B10EA">
            <w:pPr>
              <w:contextualSpacing/>
            </w:pPr>
          </w:p>
        </w:tc>
      </w:tr>
      <w:tr w:rsidR="00D8698F" w:rsidTr="002B10EA">
        <w:tc>
          <w:tcPr>
            <w:tcW w:w="675" w:type="dxa"/>
            <w:vMerge/>
            <w:vAlign w:val="center"/>
          </w:tcPr>
          <w:p w:rsidR="00D8698F" w:rsidRDefault="00D8698F" w:rsidP="002B10EA">
            <w:pPr>
              <w:contextualSpacing/>
              <w:jc w:val="center"/>
            </w:pPr>
          </w:p>
        </w:tc>
        <w:tc>
          <w:tcPr>
            <w:tcW w:w="709" w:type="dxa"/>
          </w:tcPr>
          <w:p w:rsidR="00D8698F" w:rsidRPr="00D8698F" w:rsidRDefault="00D8698F" w:rsidP="002B10EA">
            <w:pPr>
              <w:contextualSpacing/>
              <w:jc w:val="center"/>
            </w:pPr>
            <w:r>
              <w:rPr>
                <w:lang w:val="en-US"/>
              </w:rPr>
              <w:t>0x0</w:t>
            </w:r>
            <w:r>
              <w:t>3</w:t>
            </w:r>
          </w:p>
        </w:tc>
        <w:tc>
          <w:tcPr>
            <w:tcW w:w="4678" w:type="dxa"/>
          </w:tcPr>
          <w:p w:rsidR="00D8698F" w:rsidRPr="00982D17" w:rsidRDefault="00D8698F" w:rsidP="002B10EA">
            <w:pPr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3+блок</w:t>
            </w:r>
          </w:p>
        </w:tc>
        <w:tc>
          <w:tcPr>
            <w:tcW w:w="3544" w:type="dxa"/>
          </w:tcPr>
          <w:p w:rsidR="00D8698F" w:rsidRDefault="00D8698F" w:rsidP="002B10EA">
            <w:pPr>
              <w:contextualSpacing/>
            </w:pPr>
          </w:p>
        </w:tc>
      </w:tr>
      <w:tr w:rsidR="00D8698F" w:rsidTr="002B10EA">
        <w:tc>
          <w:tcPr>
            <w:tcW w:w="675" w:type="dxa"/>
            <w:vMerge/>
            <w:vAlign w:val="center"/>
          </w:tcPr>
          <w:p w:rsidR="00D8698F" w:rsidRDefault="00D8698F" w:rsidP="002B10EA">
            <w:pPr>
              <w:contextualSpacing/>
              <w:jc w:val="center"/>
            </w:pPr>
          </w:p>
        </w:tc>
        <w:tc>
          <w:tcPr>
            <w:tcW w:w="709" w:type="dxa"/>
          </w:tcPr>
          <w:p w:rsidR="00D8698F" w:rsidRPr="00D8698F" w:rsidRDefault="00D8698F" w:rsidP="002B10EA">
            <w:pPr>
              <w:contextualSpacing/>
              <w:jc w:val="center"/>
            </w:pPr>
            <w:r>
              <w:rPr>
                <w:lang w:val="en-US"/>
              </w:rPr>
              <w:t>0x0</w:t>
            </w:r>
            <w:r>
              <w:t>8</w:t>
            </w:r>
          </w:p>
        </w:tc>
        <w:tc>
          <w:tcPr>
            <w:tcW w:w="4678" w:type="dxa"/>
          </w:tcPr>
          <w:p w:rsidR="00D8698F" w:rsidRPr="00982D17" w:rsidRDefault="00D8698F" w:rsidP="002B10EA">
            <w:pPr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4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D8698F" w:rsidRDefault="00D8698F" w:rsidP="002B10EA">
            <w:pPr>
              <w:contextualSpacing/>
            </w:pPr>
          </w:p>
        </w:tc>
      </w:tr>
    </w:tbl>
    <w:p w:rsidR="00982D17" w:rsidRDefault="00982D17" w:rsidP="00982D17">
      <w:pPr>
        <w:ind w:firstLine="284"/>
        <w:contextualSpacing/>
      </w:pPr>
      <w:r>
        <w:t>К400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708"/>
        <w:gridCol w:w="2552"/>
        <w:gridCol w:w="3544"/>
      </w:tblGrid>
      <w:tr w:rsidR="005866B6" w:rsidTr="005866B6">
        <w:tc>
          <w:tcPr>
            <w:tcW w:w="675" w:type="dxa"/>
          </w:tcPr>
          <w:p w:rsidR="005866B6" w:rsidRPr="00C24F10" w:rsidRDefault="005866B6" w:rsidP="00982D17">
            <w:pPr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5866B6" w:rsidRPr="00C24F10" w:rsidRDefault="005866B6" w:rsidP="00982D17">
            <w:pPr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709" w:type="dxa"/>
          </w:tcPr>
          <w:p w:rsidR="005866B6" w:rsidRPr="00982D17" w:rsidRDefault="005866B6" w:rsidP="00982D17">
            <w:pPr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709" w:type="dxa"/>
          </w:tcPr>
          <w:p w:rsidR="005866B6" w:rsidRPr="00C030B8" w:rsidRDefault="005866B6" w:rsidP="00982D17">
            <w:pPr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708" w:type="dxa"/>
          </w:tcPr>
          <w:p w:rsidR="005866B6" w:rsidRPr="005866B6" w:rsidRDefault="005866B6" w:rsidP="005866B6">
            <w:pPr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2552" w:type="dxa"/>
          </w:tcPr>
          <w:p w:rsidR="005866B6" w:rsidRPr="005866B6" w:rsidRDefault="005866B6" w:rsidP="005866B6">
            <w:pPr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5866B6" w:rsidRPr="00C24F10" w:rsidRDefault="005866B6" w:rsidP="005866B6">
            <w:pPr>
              <w:contextualSpacing/>
              <w:jc w:val="center"/>
            </w:pPr>
            <w:r>
              <w:t>Комментарий</w:t>
            </w:r>
          </w:p>
        </w:tc>
      </w:tr>
      <w:tr w:rsidR="005866B6" w:rsidTr="005866B6">
        <w:tc>
          <w:tcPr>
            <w:tcW w:w="675" w:type="dxa"/>
            <w:vAlign w:val="center"/>
          </w:tcPr>
          <w:p w:rsidR="005866B6" w:rsidRPr="00982D17" w:rsidRDefault="005866B6" w:rsidP="00982D17">
            <w:pPr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709" w:type="dxa"/>
          </w:tcPr>
          <w:p w:rsidR="005866B6" w:rsidRPr="00982D17" w:rsidRDefault="005866B6" w:rsidP="00982D17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982D17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982D17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5866B6">
            <w:pPr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 w:rsidRPr="00982D17"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5866B6" w:rsidRPr="007C55C0" w:rsidRDefault="005866B6" w:rsidP="002B10EA">
            <w:pPr>
              <w:contextualSpacing/>
            </w:pPr>
          </w:p>
        </w:tc>
      </w:tr>
      <w:tr w:rsidR="005866B6" w:rsidRPr="007C55C0" w:rsidTr="005866B6">
        <w:tc>
          <w:tcPr>
            <w:tcW w:w="675" w:type="dxa"/>
            <w:vAlign w:val="center"/>
          </w:tcPr>
          <w:p w:rsidR="005866B6" w:rsidRPr="00982D17" w:rsidRDefault="005866B6" w:rsidP="00982D17">
            <w:pPr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2</w:t>
            </w:r>
          </w:p>
        </w:tc>
        <w:tc>
          <w:tcPr>
            <w:tcW w:w="709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5866B6" w:rsidRDefault="005866B6" w:rsidP="002B10EA">
            <w:pPr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 w:rsidRPr="005866B6">
              <w:rPr>
                <w:rFonts w:ascii="Courier New" w:hAnsi="Courier New" w:cs="Courier New"/>
              </w:rPr>
              <w:t>2</w:t>
            </w:r>
            <w:proofErr w:type="gramEnd"/>
          </w:p>
        </w:tc>
        <w:tc>
          <w:tcPr>
            <w:tcW w:w="3544" w:type="dxa"/>
          </w:tcPr>
          <w:p w:rsidR="005866B6" w:rsidRPr="007C55C0" w:rsidRDefault="005866B6" w:rsidP="002B10EA">
            <w:pPr>
              <w:contextualSpacing/>
            </w:pPr>
          </w:p>
        </w:tc>
      </w:tr>
      <w:tr w:rsidR="005866B6" w:rsidTr="005866B6">
        <w:tc>
          <w:tcPr>
            <w:tcW w:w="675" w:type="dxa"/>
            <w:vAlign w:val="center"/>
          </w:tcPr>
          <w:p w:rsidR="005866B6" w:rsidRPr="00C030B8" w:rsidRDefault="005866B6" w:rsidP="00982D17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C030B8" w:rsidRDefault="005866B6" w:rsidP="00982D17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5866B6">
            <w:pPr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5866B6" w:rsidRPr="008A55C6" w:rsidRDefault="005866B6" w:rsidP="002B10EA">
            <w:pPr>
              <w:contextualSpacing/>
            </w:pPr>
          </w:p>
        </w:tc>
      </w:tr>
      <w:tr w:rsidR="008F7848" w:rsidTr="00C154F1">
        <w:tc>
          <w:tcPr>
            <w:tcW w:w="675" w:type="dxa"/>
          </w:tcPr>
          <w:p w:rsidR="008F7848" w:rsidRDefault="008F7848" w:rsidP="008F7848">
            <w:pPr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8F7848" w:rsidRPr="00C030B8" w:rsidRDefault="008F7848" w:rsidP="00982D17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709" w:type="dxa"/>
          </w:tcPr>
          <w:p w:rsidR="008F7848" w:rsidRPr="00982D17" w:rsidRDefault="008F7848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8F7848" w:rsidRPr="00982D17" w:rsidRDefault="008F7848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8F7848" w:rsidRPr="00982D17" w:rsidRDefault="008F7848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8F7848" w:rsidRPr="00982D17" w:rsidRDefault="008F7848" w:rsidP="005866B6">
            <w:pPr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2</w:t>
            </w:r>
            <w:proofErr w:type="gramEnd"/>
          </w:p>
        </w:tc>
        <w:tc>
          <w:tcPr>
            <w:tcW w:w="3544" w:type="dxa"/>
          </w:tcPr>
          <w:p w:rsidR="008F7848" w:rsidRDefault="008F7848" w:rsidP="002B10EA">
            <w:pPr>
              <w:contextualSpacing/>
            </w:pPr>
          </w:p>
        </w:tc>
      </w:tr>
      <w:tr w:rsidR="008F7848" w:rsidTr="00C154F1">
        <w:tc>
          <w:tcPr>
            <w:tcW w:w="675" w:type="dxa"/>
          </w:tcPr>
          <w:p w:rsidR="008F7848" w:rsidRDefault="008F7848" w:rsidP="008F7848">
            <w:pPr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8F7848" w:rsidRPr="00C030B8" w:rsidRDefault="008F7848" w:rsidP="00982D17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709" w:type="dxa"/>
          </w:tcPr>
          <w:p w:rsidR="008F7848" w:rsidRPr="00982D17" w:rsidRDefault="008F7848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8F7848" w:rsidRPr="00982D17" w:rsidRDefault="008F7848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8F7848" w:rsidRPr="00982D17" w:rsidRDefault="008F7848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8F7848" w:rsidRPr="00982D17" w:rsidRDefault="008F7848" w:rsidP="005866B6">
            <w:pPr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</w:t>
            </w:r>
          </w:p>
        </w:tc>
        <w:tc>
          <w:tcPr>
            <w:tcW w:w="3544" w:type="dxa"/>
          </w:tcPr>
          <w:p w:rsidR="008F7848" w:rsidRDefault="008F7848" w:rsidP="002B10EA">
            <w:pPr>
              <w:contextualSpacing/>
            </w:pPr>
          </w:p>
        </w:tc>
      </w:tr>
      <w:tr w:rsidR="008F7848" w:rsidTr="00C154F1">
        <w:tc>
          <w:tcPr>
            <w:tcW w:w="675" w:type="dxa"/>
          </w:tcPr>
          <w:p w:rsidR="008F7848" w:rsidRDefault="008F7848" w:rsidP="008F7848">
            <w:pPr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8F7848" w:rsidRPr="00C030B8" w:rsidRDefault="008F7848" w:rsidP="00982D17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709" w:type="dxa"/>
          </w:tcPr>
          <w:p w:rsidR="008F7848" w:rsidRPr="00982D17" w:rsidRDefault="008F7848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8F7848" w:rsidRPr="00982D17" w:rsidRDefault="008F7848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8F7848" w:rsidRPr="00982D17" w:rsidRDefault="008F7848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8F7848" w:rsidRPr="00982D17" w:rsidRDefault="008F7848" w:rsidP="005866B6">
            <w:pPr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4</w:t>
            </w:r>
            <w:proofErr w:type="gramEnd"/>
          </w:p>
        </w:tc>
        <w:tc>
          <w:tcPr>
            <w:tcW w:w="3544" w:type="dxa"/>
          </w:tcPr>
          <w:p w:rsidR="008F7848" w:rsidRDefault="008F7848" w:rsidP="002B10EA">
            <w:pPr>
              <w:contextualSpacing/>
            </w:pPr>
          </w:p>
        </w:tc>
      </w:tr>
      <w:tr w:rsidR="008F7848" w:rsidTr="00C154F1">
        <w:tc>
          <w:tcPr>
            <w:tcW w:w="675" w:type="dxa"/>
          </w:tcPr>
          <w:p w:rsidR="008F7848" w:rsidRDefault="008F7848" w:rsidP="008F7848">
            <w:pPr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8F7848" w:rsidRPr="00C030B8" w:rsidRDefault="008F7848" w:rsidP="00982D17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10</w:t>
            </w:r>
          </w:p>
        </w:tc>
        <w:tc>
          <w:tcPr>
            <w:tcW w:w="709" w:type="dxa"/>
          </w:tcPr>
          <w:p w:rsidR="008F7848" w:rsidRPr="00982D17" w:rsidRDefault="008F7848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8F7848" w:rsidRPr="00982D17" w:rsidRDefault="008F7848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8F7848" w:rsidRPr="00982D17" w:rsidRDefault="008F7848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8F7848" w:rsidRPr="00982D17" w:rsidRDefault="008F7848" w:rsidP="005866B6">
            <w:pPr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5</w:t>
            </w:r>
          </w:p>
        </w:tc>
        <w:tc>
          <w:tcPr>
            <w:tcW w:w="3544" w:type="dxa"/>
          </w:tcPr>
          <w:p w:rsidR="008F7848" w:rsidRDefault="008F7848" w:rsidP="002B10EA">
            <w:pPr>
              <w:contextualSpacing/>
            </w:pPr>
          </w:p>
        </w:tc>
      </w:tr>
      <w:tr w:rsidR="008F7848" w:rsidTr="00C154F1">
        <w:tc>
          <w:tcPr>
            <w:tcW w:w="675" w:type="dxa"/>
          </w:tcPr>
          <w:p w:rsidR="008F7848" w:rsidRDefault="008F7848" w:rsidP="008F7848">
            <w:pPr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8F7848" w:rsidRPr="00C030B8" w:rsidRDefault="008F7848" w:rsidP="00982D17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20</w:t>
            </w:r>
          </w:p>
        </w:tc>
        <w:tc>
          <w:tcPr>
            <w:tcW w:w="709" w:type="dxa"/>
          </w:tcPr>
          <w:p w:rsidR="008F7848" w:rsidRPr="00982D17" w:rsidRDefault="008F7848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8F7848" w:rsidRPr="00982D17" w:rsidRDefault="008F7848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8F7848" w:rsidRPr="00982D17" w:rsidRDefault="008F7848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8F7848" w:rsidRPr="00982D17" w:rsidRDefault="008F7848" w:rsidP="005866B6">
            <w:pPr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6</w:t>
            </w:r>
            <w:proofErr w:type="gramEnd"/>
          </w:p>
        </w:tc>
        <w:tc>
          <w:tcPr>
            <w:tcW w:w="3544" w:type="dxa"/>
          </w:tcPr>
          <w:p w:rsidR="008F7848" w:rsidRDefault="008F7848" w:rsidP="002B10EA">
            <w:pPr>
              <w:contextualSpacing/>
            </w:pPr>
          </w:p>
        </w:tc>
      </w:tr>
      <w:tr w:rsidR="008F7848" w:rsidTr="00C154F1">
        <w:tc>
          <w:tcPr>
            <w:tcW w:w="675" w:type="dxa"/>
          </w:tcPr>
          <w:p w:rsidR="008F7848" w:rsidRDefault="008F7848" w:rsidP="008F7848">
            <w:pPr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8F7848" w:rsidRPr="00C030B8" w:rsidRDefault="008F7848" w:rsidP="00982D17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40</w:t>
            </w:r>
          </w:p>
        </w:tc>
        <w:tc>
          <w:tcPr>
            <w:tcW w:w="709" w:type="dxa"/>
          </w:tcPr>
          <w:p w:rsidR="008F7848" w:rsidRPr="00982D17" w:rsidRDefault="008F7848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8F7848" w:rsidRPr="00982D17" w:rsidRDefault="008F7848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8F7848" w:rsidRPr="00982D17" w:rsidRDefault="008F7848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8F7848" w:rsidRPr="00982D17" w:rsidRDefault="008F7848" w:rsidP="005866B6">
            <w:pPr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7</w:t>
            </w:r>
            <w:proofErr w:type="gramEnd"/>
          </w:p>
        </w:tc>
        <w:tc>
          <w:tcPr>
            <w:tcW w:w="3544" w:type="dxa"/>
          </w:tcPr>
          <w:p w:rsidR="008F7848" w:rsidRDefault="008F7848" w:rsidP="002B10EA">
            <w:pPr>
              <w:contextualSpacing/>
            </w:pPr>
          </w:p>
        </w:tc>
      </w:tr>
      <w:tr w:rsidR="008F7848" w:rsidTr="00C154F1">
        <w:tc>
          <w:tcPr>
            <w:tcW w:w="675" w:type="dxa"/>
          </w:tcPr>
          <w:p w:rsidR="008F7848" w:rsidRDefault="008F7848" w:rsidP="008F7848">
            <w:pPr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8F7848" w:rsidRPr="00C030B8" w:rsidRDefault="008F7848" w:rsidP="00982D17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9" w:type="dxa"/>
          </w:tcPr>
          <w:p w:rsidR="008F7848" w:rsidRPr="00982D17" w:rsidRDefault="008F7848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8F7848" w:rsidRPr="00982D17" w:rsidRDefault="008F7848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8F7848" w:rsidRPr="00982D17" w:rsidRDefault="008F7848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8F7848" w:rsidRPr="00982D17" w:rsidRDefault="008F7848" w:rsidP="005866B6">
            <w:pPr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8F7848" w:rsidRDefault="008F7848" w:rsidP="002B10EA">
            <w:pPr>
              <w:contextualSpacing/>
            </w:pPr>
          </w:p>
        </w:tc>
      </w:tr>
      <w:tr w:rsidR="005866B6" w:rsidTr="005866B6">
        <w:tc>
          <w:tcPr>
            <w:tcW w:w="675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C030B8" w:rsidRDefault="005866B6" w:rsidP="002B10EA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5866B6">
            <w:pPr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5866B6" w:rsidRDefault="005866B6" w:rsidP="002B10EA">
            <w:pPr>
              <w:contextualSpacing/>
            </w:pPr>
          </w:p>
        </w:tc>
      </w:tr>
      <w:tr w:rsidR="005866B6" w:rsidTr="005866B6">
        <w:tc>
          <w:tcPr>
            <w:tcW w:w="675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C030B8" w:rsidRDefault="005866B6" w:rsidP="002B10EA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709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5866B6">
            <w:pPr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0</w:t>
            </w:r>
          </w:p>
        </w:tc>
        <w:tc>
          <w:tcPr>
            <w:tcW w:w="3544" w:type="dxa"/>
          </w:tcPr>
          <w:p w:rsidR="005866B6" w:rsidRDefault="005866B6" w:rsidP="002B10EA">
            <w:pPr>
              <w:contextualSpacing/>
            </w:pPr>
          </w:p>
        </w:tc>
      </w:tr>
      <w:tr w:rsidR="005866B6" w:rsidTr="005866B6">
        <w:tc>
          <w:tcPr>
            <w:tcW w:w="675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C030B8" w:rsidRDefault="005866B6" w:rsidP="002B10EA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709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2B10EA">
            <w:pPr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1</w:t>
            </w:r>
          </w:p>
        </w:tc>
        <w:tc>
          <w:tcPr>
            <w:tcW w:w="3544" w:type="dxa"/>
          </w:tcPr>
          <w:p w:rsidR="005866B6" w:rsidRDefault="005866B6" w:rsidP="002B10EA">
            <w:pPr>
              <w:contextualSpacing/>
            </w:pPr>
          </w:p>
        </w:tc>
      </w:tr>
      <w:tr w:rsidR="005866B6" w:rsidTr="005866B6">
        <w:tc>
          <w:tcPr>
            <w:tcW w:w="675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C030B8" w:rsidRDefault="005866B6" w:rsidP="002B10EA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709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5866B6">
            <w:pPr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2</w:t>
            </w:r>
          </w:p>
        </w:tc>
        <w:tc>
          <w:tcPr>
            <w:tcW w:w="3544" w:type="dxa"/>
          </w:tcPr>
          <w:p w:rsidR="005866B6" w:rsidRDefault="005866B6" w:rsidP="002B10EA">
            <w:pPr>
              <w:contextualSpacing/>
            </w:pPr>
          </w:p>
        </w:tc>
      </w:tr>
      <w:tr w:rsidR="005866B6" w:rsidTr="005866B6">
        <w:tc>
          <w:tcPr>
            <w:tcW w:w="675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C030B8" w:rsidRDefault="005866B6" w:rsidP="002B10EA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10</w:t>
            </w:r>
          </w:p>
        </w:tc>
        <w:tc>
          <w:tcPr>
            <w:tcW w:w="709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5866B6">
            <w:pPr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3</w:t>
            </w:r>
          </w:p>
        </w:tc>
        <w:tc>
          <w:tcPr>
            <w:tcW w:w="3544" w:type="dxa"/>
          </w:tcPr>
          <w:p w:rsidR="005866B6" w:rsidRDefault="005866B6" w:rsidP="002B10EA">
            <w:pPr>
              <w:contextualSpacing/>
            </w:pPr>
          </w:p>
        </w:tc>
      </w:tr>
      <w:tr w:rsidR="005866B6" w:rsidTr="005866B6">
        <w:tc>
          <w:tcPr>
            <w:tcW w:w="675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C030B8" w:rsidRDefault="005866B6" w:rsidP="002B10EA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20</w:t>
            </w:r>
          </w:p>
        </w:tc>
        <w:tc>
          <w:tcPr>
            <w:tcW w:w="709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5866B6">
            <w:pPr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4</w:t>
            </w:r>
          </w:p>
        </w:tc>
        <w:tc>
          <w:tcPr>
            <w:tcW w:w="3544" w:type="dxa"/>
          </w:tcPr>
          <w:p w:rsidR="005866B6" w:rsidRDefault="005866B6" w:rsidP="002B10EA">
            <w:pPr>
              <w:contextualSpacing/>
            </w:pPr>
          </w:p>
        </w:tc>
      </w:tr>
      <w:tr w:rsidR="005866B6" w:rsidTr="005866B6">
        <w:tc>
          <w:tcPr>
            <w:tcW w:w="675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C030B8" w:rsidRDefault="005866B6" w:rsidP="002B10EA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40</w:t>
            </w:r>
          </w:p>
        </w:tc>
        <w:tc>
          <w:tcPr>
            <w:tcW w:w="709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5866B6">
            <w:pPr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5</w:t>
            </w:r>
          </w:p>
        </w:tc>
        <w:tc>
          <w:tcPr>
            <w:tcW w:w="3544" w:type="dxa"/>
          </w:tcPr>
          <w:p w:rsidR="005866B6" w:rsidRDefault="005866B6" w:rsidP="002B10EA">
            <w:pPr>
              <w:contextualSpacing/>
            </w:pPr>
          </w:p>
        </w:tc>
      </w:tr>
      <w:tr w:rsidR="005866B6" w:rsidTr="005866B6">
        <w:tc>
          <w:tcPr>
            <w:tcW w:w="675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C030B8" w:rsidRDefault="005866B6" w:rsidP="002B10EA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9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5866B6">
            <w:pPr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5866B6" w:rsidRDefault="005866B6" w:rsidP="002B10EA">
            <w:pPr>
              <w:contextualSpacing/>
            </w:pPr>
          </w:p>
        </w:tc>
      </w:tr>
      <w:tr w:rsidR="005866B6" w:rsidTr="005866B6">
        <w:tc>
          <w:tcPr>
            <w:tcW w:w="675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C030B8" w:rsidRDefault="005866B6" w:rsidP="002B10EA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8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5866B6">
            <w:pPr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5866B6" w:rsidRDefault="005866B6" w:rsidP="002B10EA">
            <w:pPr>
              <w:contextualSpacing/>
            </w:pPr>
          </w:p>
        </w:tc>
      </w:tr>
      <w:tr w:rsidR="005866B6" w:rsidTr="005866B6">
        <w:tc>
          <w:tcPr>
            <w:tcW w:w="675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C030B8" w:rsidRDefault="005866B6" w:rsidP="002B10EA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708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5866B6">
            <w:pPr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8</w:t>
            </w:r>
          </w:p>
        </w:tc>
        <w:tc>
          <w:tcPr>
            <w:tcW w:w="3544" w:type="dxa"/>
          </w:tcPr>
          <w:p w:rsidR="005866B6" w:rsidRDefault="005866B6" w:rsidP="002B10EA">
            <w:pPr>
              <w:contextualSpacing/>
            </w:pPr>
          </w:p>
        </w:tc>
      </w:tr>
      <w:tr w:rsidR="005866B6" w:rsidTr="005866B6">
        <w:tc>
          <w:tcPr>
            <w:tcW w:w="675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C030B8" w:rsidRDefault="005866B6" w:rsidP="002B10EA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708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5866B6">
            <w:pPr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9</w:t>
            </w:r>
          </w:p>
        </w:tc>
        <w:tc>
          <w:tcPr>
            <w:tcW w:w="3544" w:type="dxa"/>
          </w:tcPr>
          <w:p w:rsidR="005866B6" w:rsidRDefault="005866B6" w:rsidP="002B10EA">
            <w:pPr>
              <w:contextualSpacing/>
            </w:pPr>
          </w:p>
        </w:tc>
      </w:tr>
      <w:tr w:rsidR="005866B6" w:rsidTr="005866B6">
        <w:tc>
          <w:tcPr>
            <w:tcW w:w="675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C030B8" w:rsidRDefault="005866B6" w:rsidP="002B10EA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708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5866B6">
            <w:pPr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0</w:t>
            </w:r>
          </w:p>
        </w:tc>
        <w:tc>
          <w:tcPr>
            <w:tcW w:w="3544" w:type="dxa"/>
          </w:tcPr>
          <w:p w:rsidR="005866B6" w:rsidRDefault="005866B6" w:rsidP="002B10EA">
            <w:pPr>
              <w:contextualSpacing/>
            </w:pPr>
          </w:p>
        </w:tc>
      </w:tr>
      <w:tr w:rsidR="005866B6" w:rsidTr="005866B6">
        <w:tc>
          <w:tcPr>
            <w:tcW w:w="675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C030B8" w:rsidRDefault="005866B6" w:rsidP="002B10EA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10</w:t>
            </w:r>
          </w:p>
        </w:tc>
        <w:tc>
          <w:tcPr>
            <w:tcW w:w="708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5866B6">
            <w:pPr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1</w:t>
            </w:r>
          </w:p>
        </w:tc>
        <w:tc>
          <w:tcPr>
            <w:tcW w:w="3544" w:type="dxa"/>
          </w:tcPr>
          <w:p w:rsidR="005866B6" w:rsidRDefault="005866B6" w:rsidP="002B10EA">
            <w:pPr>
              <w:contextualSpacing/>
            </w:pPr>
          </w:p>
        </w:tc>
      </w:tr>
      <w:tr w:rsidR="005866B6" w:rsidTr="005866B6">
        <w:tc>
          <w:tcPr>
            <w:tcW w:w="675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C030B8" w:rsidRDefault="005866B6" w:rsidP="002B10EA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20</w:t>
            </w:r>
          </w:p>
        </w:tc>
        <w:tc>
          <w:tcPr>
            <w:tcW w:w="708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5866B6">
            <w:pPr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2</w:t>
            </w:r>
          </w:p>
        </w:tc>
        <w:tc>
          <w:tcPr>
            <w:tcW w:w="3544" w:type="dxa"/>
          </w:tcPr>
          <w:p w:rsidR="005866B6" w:rsidRDefault="005866B6" w:rsidP="002B10EA">
            <w:pPr>
              <w:contextualSpacing/>
            </w:pPr>
          </w:p>
        </w:tc>
      </w:tr>
      <w:tr w:rsidR="005866B6" w:rsidTr="005866B6">
        <w:tc>
          <w:tcPr>
            <w:tcW w:w="675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C030B8" w:rsidRDefault="005866B6" w:rsidP="002B10EA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40</w:t>
            </w:r>
          </w:p>
        </w:tc>
        <w:tc>
          <w:tcPr>
            <w:tcW w:w="708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5866B6">
            <w:pPr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3</w:t>
            </w:r>
          </w:p>
        </w:tc>
        <w:tc>
          <w:tcPr>
            <w:tcW w:w="3544" w:type="dxa"/>
          </w:tcPr>
          <w:p w:rsidR="005866B6" w:rsidRDefault="005866B6" w:rsidP="002B10EA">
            <w:pPr>
              <w:contextualSpacing/>
            </w:pPr>
          </w:p>
        </w:tc>
      </w:tr>
      <w:tr w:rsidR="005866B6" w:rsidTr="005866B6">
        <w:tc>
          <w:tcPr>
            <w:tcW w:w="675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C030B8" w:rsidRDefault="005866B6" w:rsidP="002B10EA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8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2B10EA">
            <w:pPr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5866B6" w:rsidRDefault="005866B6" w:rsidP="002B10EA">
            <w:pPr>
              <w:contextualSpacing/>
            </w:pPr>
          </w:p>
        </w:tc>
      </w:tr>
      <w:tr w:rsidR="005866B6" w:rsidTr="002B10EA">
        <w:tc>
          <w:tcPr>
            <w:tcW w:w="675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C030B8" w:rsidRDefault="005866B6" w:rsidP="002B10EA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5866B6" w:rsidRPr="00982D17" w:rsidRDefault="005866B6" w:rsidP="002B10EA">
            <w:pPr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5866B6" w:rsidRDefault="005866B6" w:rsidP="002B10EA">
            <w:pPr>
              <w:contextualSpacing/>
            </w:pPr>
          </w:p>
        </w:tc>
      </w:tr>
      <w:tr w:rsidR="005866B6" w:rsidTr="002B10EA">
        <w:tc>
          <w:tcPr>
            <w:tcW w:w="675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C030B8" w:rsidRDefault="005866B6" w:rsidP="002B10EA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2552" w:type="dxa"/>
          </w:tcPr>
          <w:p w:rsidR="005866B6" w:rsidRPr="00982D17" w:rsidRDefault="005866B6" w:rsidP="002B10EA">
            <w:pPr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6</w:t>
            </w:r>
          </w:p>
        </w:tc>
        <w:tc>
          <w:tcPr>
            <w:tcW w:w="3544" w:type="dxa"/>
          </w:tcPr>
          <w:p w:rsidR="005866B6" w:rsidRDefault="005866B6" w:rsidP="002B10EA">
            <w:pPr>
              <w:contextualSpacing/>
            </w:pPr>
          </w:p>
        </w:tc>
      </w:tr>
      <w:tr w:rsidR="005866B6" w:rsidTr="002B10EA">
        <w:tc>
          <w:tcPr>
            <w:tcW w:w="675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C030B8" w:rsidRDefault="005866B6" w:rsidP="002B10EA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2552" w:type="dxa"/>
          </w:tcPr>
          <w:p w:rsidR="005866B6" w:rsidRPr="00982D17" w:rsidRDefault="005866B6" w:rsidP="002B10EA">
            <w:pPr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7</w:t>
            </w:r>
          </w:p>
        </w:tc>
        <w:tc>
          <w:tcPr>
            <w:tcW w:w="3544" w:type="dxa"/>
          </w:tcPr>
          <w:p w:rsidR="005866B6" w:rsidRDefault="005866B6" w:rsidP="002B10EA">
            <w:pPr>
              <w:contextualSpacing/>
            </w:pPr>
          </w:p>
        </w:tc>
      </w:tr>
      <w:tr w:rsidR="005866B6" w:rsidTr="002B10EA">
        <w:tc>
          <w:tcPr>
            <w:tcW w:w="675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C030B8" w:rsidRDefault="005866B6" w:rsidP="002B10EA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2552" w:type="dxa"/>
          </w:tcPr>
          <w:p w:rsidR="005866B6" w:rsidRPr="00982D17" w:rsidRDefault="005866B6" w:rsidP="002B10EA">
            <w:pPr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8</w:t>
            </w:r>
          </w:p>
        </w:tc>
        <w:tc>
          <w:tcPr>
            <w:tcW w:w="3544" w:type="dxa"/>
          </w:tcPr>
          <w:p w:rsidR="005866B6" w:rsidRDefault="005866B6" w:rsidP="002B10EA">
            <w:pPr>
              <w:contextualSpacing/>
            </w:pPr>
          </w:p>
        </w:tc>
      </w:tr>
      <w:tr w:rsidR="005866B6" w:rsidTr="002B10EA">
        <w:tc>
          <w:tcPr>
            <w:tcW w:w="675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C030B8" w:rsidRDefault="005866B6" w:rsidP="002B10EA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10</w:t>
            </w:r>
          </w:p>
        </w:tc>
        <w:tc>
          <w:tcPr>
            <w:tcW w:w="2552" w:type="dxa"/>
          </w:tcPr>
          <w:p w:rsidR="005866B6" w:rsidRPr="00982D17" w:rsidRDefault="005866B6" w:rsidP="002B10EA">
            <w:pPr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9</w:t>
            </w:r>
          </w:p>
        </w:tc>
        <w:tc>
          <w:tcPr>
            <w:tcW w:w="3544" w:type="dxa"/>
          </w:tcPr>
          <w:p w:rsidR="005866B6" w:rsidRDefault="005866B6" w:rsidP="002B10EA">
            <w:pPr>
              <w:contextualSpacing/>
            </w:pPr>
          </w:p>
        </w:tc>
      </w:tr>
      <w:tr w:rsidR="005866B6" w:rsidTr="002B10EA">
        <w:tc>
          <w:tcPr>
            <w:tcW w:w="675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C030B8" w:rsidRDefault="005866B6" w:rsidP="002B10EA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20</w:t>
            </w:r>
          </w:p>
        </w:tc>
        <w:tc>
          <w:tcPr>
            <w:tcW w:w="2552" w:type="dxa"/>
          </w:tcPr>
          <w:p w:rsidR="005866B6" w:rsidRPr="00982D17" w:rsidRDefault="005866B6" w:rsidP="002B10EA">
            <w:pPr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0</w:t>
            </w:r>
          </w:p>
        </w:tc>
        <w:tc>
          <w:tcPr>
            <w:tcW w:w="3544" w:type="dxa"/>
          </w:tcPr>
          <w:p w:rsidR="005866B6" w:rsidRDefault="005866B6" w:rsidP="002B10EA">
            <w:pPr>
              <w:contextualSpacing/>
            </w:pPr>
          </w:p>
        </w:tc>
      </w:tr>
      <w:tr w:rsidR="005866B6" w:rsidTr="002B10EA">
        <w:tc>
          <w:tcPr>
            <w:tcW w:w="675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C030B8" w:rsidRDefault="005866B6" w:rsidP="002B10EA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40</w:t>
            </w:r>
          </w:p>
        </w:tc>
        <w:tc>
          <w:tcPr>
            <w:tcW w:w="2552" w:type="dxa"/>
          </w:tcPr>
          <w:p w:rsidR="005866B6" w:rsidRPr="00982D17" w:rsidRDefault="005866B6" w:rsidP="002B10EA">
            <w:pPr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1</w:t>
            </w:r>
          </w:p>
        </w:tc>
        <w:tc>
          <w:tcPr>
            <w:tcW w:w="3544" w:type="dxa"/>
          </w:tcPr>
          <w:p w:rsidR="005866B6" w:rsidRDefault="005866B6" w:rsidP="002B10EA">
            <w:pPr>
              <w:contextualSpacing/>
            </w:pPr>
          </w:p>
        </w:tc>
      </w:tr>
      <w:tr w:rsidR="005866B6" w:rsidTr="002B10EA">
        <w:tc>
          <w:tcPr>
            <w:tcW w:w="675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2B10EA">
            <w:pPr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C030B8" w:rsidRDefault="005866B6" w:rsidP="002B10EA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5866B6" w:rsidRPr="00982D17" w:rsidRDefault="005866B6" w:rsidP="002B10EA">
            <w:pPr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5866B6" w:rsidRDefault="005866B6" w:rsidP="002B10EA">
            <w:pPr>
              <w:contextualSpacing/>
            </w:pPr>
          </w:p>
        </w:tc>
      </w:tr>
    </w:tbl>
    <w:p w:rsidR="00684E2C" w:rsidRDefault="00684E2C" w:rsidP="00684E2C">
      <w:pPr>
        <w:ind w:firstLine="284"/>
        <w:contextualSpacing/>
      </w:pPr>
      <w:r>
        <w:t>Команда на изменение:</w:t>
      </w:r>
    </w:p>
    <w:p w:rsidR="00684E2C" w:rsidRDefault="00684E2C" w:rsidP="00684E2C">
      <w:pPr>
        <w:ind w:firstLine="567"/>
        <w:contextualSpacing/>
      </w:pPr>
      <w:r>
        <w:t>Н</w:t>
      </w:r>
      <w:r w:rsidRPr="00B2293C">
        <w:t>ет</w:t>
      </w:r>
    </w:p>
    <w:p w:rsidR="007C55C0" w:rsidRDefault="007C55C0" w:rsidP="005C4EEA">
      <w:pPr>
        <w:ind w:firstLine="284"/>
        <w:contextualSpacing/>
      </w:pPr>
    </w:p>
    <w:p w:rsidR="00B2293C" w:rsidRDefault="000531C7" w:rsidP="000531C7">
      <w:pPr>
        <w:pStyle w:val="3"/>
      </w:pPr>
      <w:bookmarkStart w:id="58" w:name="_Ref380594077"/>
      <w:bookmarkStart w:id="59" w:name="_Toc382311846"/>
      <w:r>
        <w:rPr>
          <w:lang w:val="en-US"/>
        </w:rPr>
        <w:t xml:space="preserve">0x3F – </w:t>
      </w:r>
      <w:r>
        <w:t>Версия аппарата (чтение)</w:t>
      </w:r>
      <w:bookmarkEnd w:id="58"/>
      <w:bookmarkEnd w:id="59"/>
    </w:p>
    <w:p w:rsidR="000531C7" w:rsidRDefault="000531C7" w:rsidP="000531C7"/>
    <w:p w:rsidR="000531C7" w:rsidRDefault="000531C7" w:rsidP="000531C7">
      <w:pPr>
        <w:ind w:firstLine="284"/>
        <w:contextualSpacing/>
      </w:pPr>
      <w:r>
        <w:t>Формат команды:</w:t>
      </w:r>
    </w:p>
    <w:p w:rsidR="000531C7" w:rsidRPr="000531C7" w:rsidRDefault="000531C7" w:rsidP="000531C7">
      <w:pPr>
        <w:ind w:firstLine="567"/>
        <w:contextualSpacing/>
        <w:rPr>
          <w:b/>
          <w:lang w:val="en-US"/>
        </w:rPr>
      </w:pPr>
      <w:r>
        <w:rPr>
          <w:b/>
        </w:rPr>
        <w:t>0х55 0хАА 0х3</w:t>
      </w:r>
      <w:r>
        <w:rPr>
          <w:b/>
          <w:lang w:val="en-US"/>
        </w:rPr>
        <w:t>F</w:t>
      </w:r>
      <w:r>
        <w:rPr>
          <w:b/>
        </w:rPr>
        <w:t xml:space="preserve"> 0х0</w:t>
      </w:r>
      <w:r>
        <w:rPr>
          <w:b/>
          <w:lang w:val="en-US"/>
        </w:rPr>
        <w:t>0</w:t>
      </w:r>
      <w:r>
        <w:rPr>
          <w:b/>
        </w:rPr>
        <w:t xml:space="preserve"> </w:t>
      </w:r>
      <w:r w:rsidRPr="000531C7">
        <w:rPr>
          <w:b/>
        </w:rPr>
        <w:t>0</w:t>
      </w:r>
      <w:r>
        <w:rPr>
          <w:b/>
          <w:lang w:val="en-US"/>
        </w:rPr>
        <w:t>x</w:t>
      </w:r>
      <w:r w:rsidRPr="000531C7">
        <w:rPr>
          <w:b/>
        </w:rPr>
        <w:t>3</w:t>
      </w:r>
      <w:r>
        <w:rPr>
          <w:b/>
          <w:lang w:val="en-US"/>
        </w:rPr>
        <w:t>F</w:t>
      </w:r>
    </w:p>
    <w:p w:rsidR="000531C7" w:rsidRDefault="000531C7" w:rsidP="000531C7">
      <w:pPr>
        <w:ind w:firstLine="284"/>
        <w:contextualSpacing/>
      </w:pPr>
      <w:r w:rsidRPr="003F77D3">
        <w:lastRenderedPageBreak/>
        <w:t>Ответ:</w:t>
      </w:r>
      <w:r>
        <w:t xml:space="preserve"> </w:t>
      </w:r>
    </w:p>
    <w:p w:rsidR="000531C7" w:rsidRPr="000531C7" w:rsidRDefault="000531C7" w:rsidP="000531C7">
      <w:pPr>
        <w:ind w:firstLine="567"/>
        <w:contextualSpacing/>
        <w:rPr>
          <w:b/>
          <w:lang w:val="en-US"/>
        </w:rPr>
      </w:pPr>
      <w:r w:rsidRPr="000531C7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0531C7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0531C7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0531C7">
        <w:rPr>
          <w:b/>
          <w:lang w:val="en-US"/>
        </w:rPr>
        <w:t>3</w:t>
      </w:r>
      <w:r>
        <w:rPr>
          <w:b/>
          <w:lang w:val="en-US"/>
        </w:rPr>
        <w:t>F</w:t>
      </w:r>
      <w:r w:rsidRPr="000531C7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0531C7">
        <w:rPr>
          <w:b/>
          <w:lang w:val="en-US"/>
        </w:rPr>
        <w:t xml:space="preserve">00 </w:t>
      </w:r>
      <w:r w:rsidRPr="00152A64">
        <w:rPr>
          <w:b/>
          <w:u w:val="single"/>
          <w:lang w:val="en-US"/>
        </w:rPr>
        <w:t>b</w:t>
      </w:r>
      <w:r w:rsidRPr="000531C7">
        <w:rPr>
          <w:b/>
          <w:u w:val="single"/>
          <w:lang w:val="en-US"/>
        </w:rPr>
        <w:t>1</w:t>
      </w:r>
      <w:r w:rsidRPr="000531C7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531C7">
        <w:rPr>
          <w:b/>
          <w:u w:val="single"/>
          <w:lang w:val="en-US"/>
        </w:rPr>
        <w:t>2</w:t>
      </w:r>
      <w:r w:rsidRPr="000531C7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0531C7">
        <w:rPr>
          <w:b/>
          <w:u w:val="single"/>
          <w:lang w:val="en-US"/>
        </w:rPr>
        <w:t>1</w:t>
      </w:r>
      <w:r w:rsidR="00BC4B18">
        <w:rPr>
          <w:b/>
          <w:u w:val="single"/>
          <w:lang w:val="en-US"/>
        </w:rPr>
        <w:t>1</w:t>
      </w:r>
      <w:r w:rsidRPr="000531C7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531C7" w:rsidRDefault="000531C7" w:rsidP="000531C7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3433"/>
        <w:gridCol w:w="5493"/>
      </w:tblGrid>
      <w:tr w:rsidR="000531C7" w:rsidTr="00F70864">
        <w:tc>
          <w:tcPr>
            <w:tcW w:w="644" w:type="dxa"/>
          </w:tcPr>
          <w:p w:rsidR="000531C7" w:rsidRDefault="000531C7" w:rsidP="001B26F8">
            <w:pPr>
              <w:jc w:val="center"/>
            </w:pPr>
            <w:r>
              <w:t>Байт</w:t>
            </w:r>
          </w:p>
        </w:tc>
        <w:tc>
          <w:tcPr>
            <w:tcW w:w="3433" w:type="dxa"/>
          </w:tcPr>
          <w:p w:rsidR="000531C7" w:rsidRDefault="000531C7" w:rsidP="001B26F8">
            <w:pPr>
              <w:jc w:val="center"/>
            </w:pPr>
            <w:r>
              <w:t>Данные</w:t>
            </w:r>
          </w:p>
        </w:tc>
        <w:tc>
          <w:tcPr>
            <w:tcW w:w="5493" w:type="dxa"/>
          </w:tcPr>
          <w:p w:rsidR="000531C7" w:rsidRDefault="000531C7" w:rsidP="001B26F8">
            <w:pPr>
              <w:jc w:val="center"/>
            </w:pPr>
            <w:r>
              <w:t>Комментарий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1B26F8">
            <w:pPr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3433" w:type="dxa"/>
          </w:tcPr>
          <w:p w:rsidR="000531C7" w:rsidRPr="00F70864" w:rsidRDefault="00F70864" w:rsidP="001B26F8">
            <w:r>
              <w:t>Защита</w:t>
            </w:r>
          </w:p>
        </w:tc>
        <w:tc>
          <w:tcPr>
            <w:tcW w:w="5493" w:type="dxa"/>
            <w:vAlign w:val="center"/>
          </w:tcPr>
          <w:p w:rsidR="000531C7" w:rsidRPr="00152A64" w:rsidRDefault="00F70864" w:rsidP="001B26F8">
            <w:r>
              <w:t>0 – нет, 1 - есть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1B26F8">
            <w:pPr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3433" w:type="dxa"/>
          </w:tcPr>
          <w:p w:rsidR="000531C7" w:rsidRPr="00152A64" w:rsidRDefault="00F70864" w:rsidP="001B26F8">
            <w:r>
              <w:t>Кол-во команд приемника 1</w:t>
            </w:r>
          </w:p>
        </w:tc>
        <w:tc>
          <w:tcPr>
            <w:tcW w:w="5493" w:type="dxa"/>
            <w:vAlign w:val="center"/>
          </w:tcPr>
          <w:p w:rsidR="000531C7" w:rsidRPr="00DE0270" w:rsidRDefault="00F70864" w:rsidP="001B26F8"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 w:rsidRPr="00DE0270">
              <w:t>2 * 4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1B26F8">
            <w:pPr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3</w:t>
            </w:r>
          </w:p>
        </w:tc>
        <w:tc>
          <w:tcPr>
            <w:tcW w:w="3433" w:type="dxa"/>
          </w:tcPr>
          <w:p w:rsidR="000531C7" w:rsidRPr="00F70864" w:rsidRDefault="00F70864" w:rsidP="001B26F8">
            <w:r>
              <w:t>Кол-во команд приемника 2</w:t>
            </w:r>
          </w:p>
        </w:tc>
        <w:tc>
          <w:tcPr>
            <w:tcW w:w="5493" w:type="dxa"/>
            <w:vAlign w:val="center"/>
          </w:tcPr>
          <w:p w:rsidR="000531C7" w:rsidRPr="00F70864" w:rsidRDefault="00F70864" w:rsidP="001B26F8"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3</w:t>
            </w:r>
            <w:r w:rsidRPr="00F70864">
              <w:t xml:space="preserve"> * 4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1B26F8">
            <w:pPr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4</w:t>
            </w:r>
          </w:p>
        </w:tc>
        <w:tc>
          <w:tcPr>
            <w:tcW w:w="3433" w:type="dxa"/>
          </w:tcPr>
          <w:p w:rsidR="00F70864" w:rsidRPr="00152A64" w:rsidRDefault="00F70864" w:rsidP="001B26F8">
            <w:r>
              <w:t xml:space="preserve">Кол-во команд передатчика </w:t>
            </w:r>
          </w:p>
        </w:tc>
        <w:tc>
          <w:tcPr>
            <w:tcW w:w="5493" w:type="dxa"/>
            <w:vAlign w:val="center"/>
          </w:tcPr>
          <w:p w:rsidR="00F70864" w:rsidRPr="00F70864" w:rsidRDefault="00F70864" w:rsidP="001B26F8"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4</w:t>
            </w:r>
            <w:r w:rsidRPr="00F70864">
              <w:t xml:space="preserve"> * 4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1B26F8">
            <w:pPr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5</w:t>
            </w:r>
          </w:p>
        </w:tc>
        <w:tc>
          <w:tcPr>
            <w:tcW w:w="3433" w:type="dxa"/>
          </w:tcPr>
          <w:p w:rsidR="00F70864" w:rsidRPr="00152A64" w:rsidRDefault="00F70864" w:rsidP="001B26F8">
            <w:r>
              <w:t>Кол-во аппаратов в линии</w:t>
            </w:r>
          </w:p>
        </w:tc>
        <w:tc>
          <w:tcPr>
            <w:tcW w:w="5493" w:type="dxa"/>
            <w:vAlign w:val="center"/>
          </w:tcPr>
          <w:p w:rsidR="00F70864" w:rsidRDefault="00F70864" w:rsidP="001B26F8">
            <w:r>
              <w:t>1 – 2-х концевая, 2 – 3-х концевая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1B26F8">
            <w:pPr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6</w:t>
            </w:r>
          </w:p>
        </w:tc>
        <w:tc>
          <w:tcPr>
            <w:tcW w:w="3433" w:type="dxa"/>
          </w:tcPr>
          <w:p w:rsidR="00F70864" w:rsidRPr="00152A64" w:rsidRDefault="00F70864" w:rsidP="00F70864">
            <w:r>
              <w:t>Тип линии</w:t>
            </w:r>
          </w:p>
        </w:tc>
        <w:tc>
          <w:tcPr>
            <w:tcW w:w="5493" w:type="dxa"/>
            <w:vAlign w:val="center"/>
          </w:tcPr>
          <w:p w:rsidR="00F70864" w:rsidRPr="009E47D3" w:rsidRDefault="00F70864" w:rsidP="001B26F8">
            <w:r>
              <w:t xml:space="preserve">1 – </w:t>
            </w:r>
            <w:proofErr w:type="gramStart"/>
            <w:r>
              <w:t>ВЛ</w:t>
            </w:r>
            <w:proofErr w:type="gramEnd"/>
            <w:r>
              <w:t>, 2 – ВОЛС, 3 – Е1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1B26F8">
            <w:pPr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3433" w:type="dxa"/>
          </w:tcPr>
          <w:p w:rsidR="00F70864" w:rsidRPr="00F70864" w:rsidRDefault="00F70864" w:rsidP="001B26F8"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старший байт</w:t>
            </w:r>
          </w:p>
        </w:tc>
        <w:tc>
          <w:tcPr>
            <w:tcW w:w="5493" w:type="dxa"/>
            <w:vMerge w:val="restart"/>
            <w:vAlign w:val="center"/>
          </w:tcPr>
          <w:p w:rsidR="00F70864" w:rsidRDefault="00F70864" w:rsidP="001B26F8">
            <w:r>
              <w:t xml:space="preserve">У Р400м старший байт= </w:t>
            </w:r>
            <w:r w:rsidRPr="00F70864">
              <w:t>0</w:t>
            </w:r>
            <w:proofErr w:type="spellStart"/>
            <w:r>
              <w:rPr>
                <w:lang w:val="en-US"/>
              </w:rPr>
              <w:t>xFx</w:t>
            </w:r>
            <w:proofErr w:type="spellEnd"/>
            <w:r>
              <w:t>. Версия выводится</w:t>
            </w:r>
            <w:r w:rsidRPr="00F70864">
              <w:t xml:space="preserve"> </w:t>
            </w:r>
            <w:r>
              <w:t xml:space="preserve">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F70864" w:rsidRPr="00F70864" w:rsidRDefault="00F70864" w:rsidP="00F70864">
            <w:r>
              <w:t xml:space="preserve">«старший </w:t>
            </w:r>
            <w:proofErr w:type="spellStart"/>
            <w:r>
              <w:t>байт»</w:t>
            </w:r>
            <w:proofErr w:type="gramStart"/>
            <w:r>
              <w:t>.«</w:t>
            </w:r>
            <w:proofErr w:type="gramEnd"/>
            <w:r>
              <w:t>младший</w:t>
            </w:r>
            <w:proofErr w:type="spellEnd"/>
            <w:r>
              <w:t xml:space="preserve"> байт»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1B26F8">
            <w:pPr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3433" w:type="dxa"/>
          </w:tcPr>
          <w:p w:rsidR="00F70864" w:rsidRPr="00152A64" w:rsidRDefault="00F70864" w:rsidP="001B26F8"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младший байт</w:t>
            </w:r>
          </w:p>
        </w:tc>
        <w:tc>
          <w:tcPr>
            <w:tcW w:w="5493" w:type="dxa"/>
            <w:vMerge/>
            <w:vAlign w:val="center"/>
          </w:tcPr>
          <w:p w:rsidR="00F70864" w:rsidRDefault="00F70864" w:rsidP="001B26F8"/>
        </w:tc>
      </w:tr>
      <w:tr w:rsidR="00F70864" w:rsidTr="00F70864">
        <w:tc>
          <w:tcPr>
            <w:tcW w:w="644" w:type="dxa"/>
          </w:tcPr>
          <w:p w:rsidR="00F70864" w:rsidRPr="00152A64" w:rsidRDefault="00F70864" w:rsidP="001B26F8">
            <w:pPr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3433" w:type="dxa"/>
          </w:tcPr>
          <w:p w:rsidR="00F70864" w:rsidRPr="00F70864" w:rsidRDefault="00F70864" w:rsidP="00F70864"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старший байт</w:t>
            </w:r>
          </w:p>
        </w:tc>
        <w:tc>
          <w:tcPr>
            <w:tcW w:w="5493" w:type="dxa"/>
            <w:vMerge w:val="restart"/>
            <w:vAlign w:val="center"/>
          </w:tcPr>
          <w:p w:rsidR="00F70864" w:rsidRDefault="00F70864" w:rsidP="00F70864"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F70864" w:rsidRDefault="00F70864" w:rsidP="00F70864">
            <w:r>
              <w:t xml:space="preserve">«старший </w:t>
            </w:r>
            <w:proofErr w:type="spellStart"/>
            <w:r>
              <w:t>байт»</w:t>
            </w:r>
            <w:proofErr w:type="gramStart"/>
            <w:r>
              <w:t>.«</w:t>
            </w:r>
            <w:proofErr w:type="gramEnd"/>
            <w:r>
              <w:t>младший</w:t>
            </w:r>
            <w:proofErr w:type="spellEnd"/>
            <w:r>
              <w:t xml:space="preserve"> байт»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1B26F8">
            <w:pPr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10</w:t>
            </w:r>
          </w:p>
        </w:tc>
        <w:tc>
          <w:tcPr>
            <w:tcW w:w="3433" w:type="dxa"/>
          </w:tcPr>
          <w:p w:rsidR="00F70864" w:rsidRPr="00152A64" w:rsidRDefault="00F70864" w:rsidP="001B26F8"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младший байт</w:t>
            </w:r>
          </w:p>
        </w:tc>
        <w:tc>
          <w:tcPr>
            <w:tcW w:w="5493" w:type="dxa"/>
            <w:vMerge/>
            <w:vAlign w:val="center"/>
          </w:tcPr>
          <w:p w:rsidR="00F70864" w:rsidRDefault="00F70864" w:rsidP="001B26F8"/>
        </w:tc>
      </w:tr>
      <w:tr w:rsidR="00BC4B18" w:rsidTr="00F70864">
        <w:tc>
          <w:tcPr>
            <w:tcW w:w="644" w:type="dxa"/>
          </w:tcPr>
          <w:p w:rsidR="00BC4B18" w:rsidRPr="00BC4B18" w:rsidRDefault="00BC4B18" w:rsidP="001B26F8">
            <w:pPr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1</w:t>
            </w:r>
          </w:p>
        </w:tc>
        <w:tc>
          <w:tcPr>
            <w:tcW w:w="3433" w:type="dxa"/>
          </w:tcPr>
          <w:p w:rsidR="00BC4B18" w:rsidRPr="00BC4B18" w:rsidRDefault="00BC4B18" w:rsidP="001B26F8">
            <w:r>
              <w:t>Совместимость</w:t>
            </w:r>
          </w:p>
        </w:tc>
        <w:tc>
          <w:tcPr>
            <w:tcW w:w="5493" w:type="dxa"/>
            <w:vAlign w:val="center"/>
          </w:tcPr>
          <w:p w:rsidR="00BC4B18" w:rsidRDefault="00BC4B18" w:rsidP="001B26F8">
            <w:r>
              <w:t>Только в Р400м</w:t>
            </w:r>
          </w:p>
        </w:tc>
      </w:tr>
    </w:tbl>
    <w:p w:rsidR="000531C7" w:rsidRDefault="000531C7" w:rsidP="000531C7">
      <w:pPr>
        <w:ind w:firstLine="284"/>
        <w:contextualSpacing/>
      </w:pPr>
      <w:r>
        <w:t>Команда на изменение:</w:t>
      </w:r>
    </w:p>
    <w:p w:rsidR="000531C7" w:rsidRDefault="000531C7" w:rsidP="000531C7">
      <w:pPr>
        <w:ind w:firstLine="567"/>
        <w:contextualSpacing/>
      </w:pPr>
      <w:r>
        <w:t>н</w:t>
      </w:r>
      <w:r w:rsidRPr="00B2293C">
        <w:t>ет</w:t>
      </w:r>
    </w:p>
    <w:p w:rsidR="000531C7" w:rsidRPr="00F70864" w:rsidRDefault="000531C7" w:rsidP="000531C7">
      <w:pPr>
        <w:ind w:firstLine="284"/>
      </w:pPr>
    </w:p>
    <w:p w:rsidR="003F77D3" w:rsidRDefault="00EA2626" w:rsidP="003F77D3">
      <w:pPr>
        <w:pStyle w:val="3"/>
      </w:pPr>
      <w:bookmarkStart w:id="60" w:name="_Toc382311847"/>
      <w:bookmarkStart w:id="61" w:name="_Ref382312943"/>
      <w:bookmarkStart w:id="62" w:name="_Ref382312949"/>
      <w:r>
        <w:t>0х72</w:t>
      </w:r>
      <w:r w:rsidR="00950925">
        <w:t xml:space="preserve"> – Управление</w:t>
      </w:r>
      <w:r w:rsidR="00633661">
        <w:t xml:space="preserve"> (запись)</w:t>
      </w:r>
      <w:bookmarkEnd w:id="60"/>
      <w:bookmarkEnd w:id="61"/>
      <w:bookmarkEnd w:id="62"/>
    </w:p>
    <w:p w:rsidR="003F77D3" w:rsidRPr="003F77D3" w:rsidRDefault="003F77D3" w:rsidP="003F77D3"/>
    <w:p w:rsidR="00950925" w:rsidRDefault="00950925" w:rsidP="003F77D3">
      <w:pPr>
        <w:ind w:firstLine="284"/>
        <w:contextualSpacing/>
      </w:pPr>
      <w:r>
        <w:t>Формат команды:</w:t>
      </w:r>
    </w:p>
    <w:p w:rsidR="003F77D3" w:rsidRPr="003F77D3" w:rsidRDefault="00950925" w:rsidP="003F77D3">
      <w:pPr>
        <w:ind w:firstLine="567"/>
        <w:contextualSpacing/>
        <w:rPr>
          <w:b/>
        </w:rPr>
      </w:pPr>
      <w:r w:rsidRPr="007F1182">
        <w:rPr>
          <w:b/>
        </w:rPr>
        <w:t xml:space="preserve">0х55 0хАА 0х72 0х01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3F77D3" w:rsidRDefault="003F77D3" w:rsidP="003F77D3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B2293C" w:rsidRDefault="00B2293C" w:rsidP="00B2293C">
      <w:pPr>
        <w:ind w:firstLine="567"/>
        <w:contextualSpacing/>
      </w:pPr>
      <w:r>
        <w:t>копия</w:t>
      </w:r>
    </w:p>
    <w:p w:rsidR="00EB7664" w:rsidRDefault="00950925" w:rsidP="003F77D3">
      <w:pPr>
        <w:ind w:firstLine="284"/>
        <w:contextualSpacing/>
      </w:pPr>
      <w:r>
        <w:t>Данные:</w:t>
      </w:r>
    </w:p>
    <w:p w:rsidR="00950925" w:rsidRDefault="00950925" w:rsidP="003F77D3">
      <w:pPr>
        <w:ind w:firstLine="567"/>
        <w:contextualSpacing/>
      </w:pPr>
      <w:proofErr w:type="gramStart"/>
      <w:r w:rsidRPr="007F1182">
        <w:rPr>
          <w:b/>
          <w:u w:val="single"/>
          <w:lang w:val="en-US"/>
        </w:rPr>
        <w:t>b</w:t>
      </w:r>
      <w:r w:rsidRPr="007F1182">
        <w:rPr>
          <w:b/>
          <w:u w:val="single"/>
        </w:rPr>
        <w:t>1</w:t>
      </w:r>
      <w:proofErr w:type="gramEnd"/>
      <w:r w:rsidRPr="00950925">
        <w:t xml:space="preserve"> </w:t>
      </w:r>
      <w:r>
        <w:t>може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4920"/>
        <w:gridCol w:w="4076"/>
      </w:tblGrid>
      <w:tr w:rsidR="00BD2891" w:rsidTr="00BD2891">
        <w:tc>
          <w:tcPr>
            <w:tcW w:w="575" w:type="dxa"/>
          </w:tcPr>
          <w:p w:rsidR="00BD2891" w:rsidRDefault="00BD2891" w:rsidP="00950925">
            <w:pPr>
              <w:jc w:val="center"/>
            </w:pPr>
            <w:r>
              <w:t>Код</w:t>
            </w:r>
          </w:p>
        </w:tc>
        <w:tc>
          <w:tcPr>
            <w:tcW w:w="4920" w:type="dxa"/>
          </w:tcPr>
          <w:p w:rsidR="00BD2891" w:rsidRDefault="00BD2891" w:rsidP="00950925">
            <w:pPr>
              <w:jc w:val="center"/>
            </w:pPr>
            <w:r>
              <w:t>Действия</w:t>
            </w:r>
          </w:p>
        </w:tc>
        <w:tc>
          <w:tcPr>
            <w:tcW w:w="4076" w:type="dxa"/>
          </w:tcPr>
          <w:p w:rsidR="00BD2891" w:rsidRDefault="00BD2891" w:rsidP="00BD2891">
            <w:pPr>
              <w:jc w:val="center"/>
            </w:pPr>
            <w:r>
              <w:t>Комментари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950925">
            <w:pPr>
              <w:jc w:val="center"/>
            </w:pPr>
            <w:r>
              <w:t>1</w:t>
            </w:r>
          </w:p>
        </w:tc>
        <w:tc>
          <w:tcPr>
            <w:tcW w:w="4920" w:type="dxa"/>
          </w:tcPr>
          <w:p w:rsidR="00BD2891" w:rsidRDefault="00BD2891" w:rsidP="00EB7664">
            <w:r>
              <w:t>Сброс своего</w:t>
            </w:r>
          </w:p>
        </w:tc>
        <w:tc>
          <w:tcPr>
            <w:tcW w:w="4076" w:type="dxa"/>
          </w:tcPr>
          <w:p w:rsidR="00BD2891" w:rsidRDefault="00BD2891" w:rsidP="00EB7664"/>
        </w:tc>
      </w:tr>
      <w:tr w:rsidR="00BD2891" w:rsidTr="00BD2891">
        <w:tc>
          <w:tcPr>
            <w:tcW w:w="575" w:type="dxa"/>
          </w:tcPr>
          <w:p w:rsidR="00BD2891" w:rsidRDefault="00BD2891" w:rsidP="00950925">
            <w:pPr>
              <w:jc w:val="center"/>
            </w:pPr>
            <w:r>
              <w:t>2</w:t>
            </w:r>
          </w:p>
        </w:tc>
        <w:tc>
          <w:tcPr>
            <w:tcW w:w="4920" w:type="dxa"/>
          </w:tcPr>
          <w:p w:rsidR="00BD2891" w:rsidRDefault="00BD2891" w:rsidP="00EB7664">
            <w:r>
              <w:t xml:space="preserve">Сброс </w:t>
            </w:r>
            <w:proofErr w:type="gramStart"/>
            <w:r>
              <w:t>удаленного</w:t>
            </w:r>
            <w:proofErr w:type="gramEnd"/>
            <w:r>
              <w:t xml:space="preserve"> /Сброс удаленных</w:t>
            </w:r>
          </w:p>
        </w:tc>
        <w:tc>
          <w:tcPr>
            <w:tcW w:w="4076" w:type="dxa"/>
          </w:tcPr>
          <w:p w:rsidR="00BD2891" w:rsidRDefault="007F1182" w:rsidP="00EB7664">
            <w:r>
              <w:t>сбрасывает все удаленные аппараты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C7489">
            <w:pPr>
              <w:jc w:val="center"/>
            </w:pPr>
            <w:r>
              <w:t>3</w:t>
            </w:r>
          </w:p>
        </w:tc>
        <w:tc>
          <w:tcPr>
            <w:tcW w:w="4920" w:type="dxa"/>
          </w:tcPr>
          <w:p w:rsidR="00BD2891" w:rsidRDefault="00BD2891" w:rsidP="00DC7489">
            <w:r>
              <w:t>Сброс АК</w:t>
            </w:r>
          </w:p>
        </w:tc>
        <w:tc>
          <w:tcPr>
            <w:tcW w:w="4076" w:type="dxa"/>
          </w:tcPr>
          <w:p w:rsidR="00BD2891" w:rsidRDefault="00BD2891" w:rsidP="00DC7489"/>
        </w:tc>
      </w:tr>
      <w:tr w:rsidR="00BD2891" w:rsidTr="00BD2891">
        <w:tc>
          <w:tcPr>
            <w:tcW w:w="575" w:type="dxa"/>
          </w:tcPr>
          <w:p w:rsidR="00BD2891" w:rsidRDefault="00BD2891" w:rsidP="00950925">
            <w:pPr>
              <w:jc w:val="center"/>
            </w:pPr>
            <w:r>
              <w:t>4</w:t>
            </w:r>
          </w:p>
        </w:tc>
        <w:tc>
          <w:tcPr>
            <w:tcW w:w="4920" w:type="dxa"/>
          </w:tcPr>
          <w:p w:rsidR="00BD2891" w:rsidRPr="00D34762" w:rsidRDefault="00BD2891" w:rsidP="00EB7664"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/ Пуск удаленного 1</w:t>
            </w:r>
            <w:r w:rsidR="00D34762" w:rsidRPr="00D34762">
              <w:t xml:space="preserve"> / </w:t>
            </w:r>
            <w:r w:rsidR="00D34762">
              <w:t>Пуск ПРД</w:t>
            </w:r>
          </w:p>
        </w:tc>
        <w:tc>
          <w:tcPr>
            <w:tcW w:w="4076" w:type="dxa"/>
          </w:tcPr>
          <w:p w:rsidR="00BD2891" w:rsidRDefault="00644300" w:rsidP="00EB7664">
            <w:r>
              <w:t>в</w:t>
            </w:r>
            <w:r w:rsidR="007F1182">
              <w:t xml:space="preserve"> 3-х концевой пуск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950925">
            <w:pPr>
              <w:jc w:val="center"/>
            </w:pPr>
            <w:r>
              <w:t>5</w:t>
            </w:r>
          </w:p>
        </w:tc>
        <w:tc>
          <w:tcPr>
            <w:tcW w:w="4920" w:type="dxa"/>
          </w:tcPr>
          <w:p w:rsidR="00BD2891" w:rsidRDefault="00BD2891" w:rsidP="00EB7664"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2</w:t>
            </w:r>
          </w:p>
        </w:tc>
        <w:tc>
          <w:tcPr>
            <w:tcW w:w="4076" w:type="dxa"/>
          </w:tcPr>
          <w:p w:rsidR="00BD2891" w:rsidRDefault="00644300" w:rsidP="00EB7664"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C7489">
            <w:pPr>
              <w:jc w:val="center"/>
            </w:pPr>
            <w:r>
              <w:t>6</w:t>
            </w:r>
          </w:p>
        </w:tc>
        <w:tc>
          <w:tcPr>
            <w:tcW w:w="4920" w:type="dxa"/>
          </w:tcPr>
          <w:p w:rsidR="00BD2891" w:rsidRDefault="00BD2891" w:rsidP="00DC7489">
            <w:r>
              <w:t xml:space="preserve">Пуск </w:t>
            </w:r>
            <w:proofErr w:type="gramStart"/>
            <w:r>
              <w:t>удаленных</w:t>
            </w:r>
            <w:proofErr w:type="gramEnd"/>
          </w:p>
        </w:tc>
        <w:tc>
          <w:tcPr>
            <w:tcW w:w="4076" w:type="dxa"/>
          </w:tcPr>
          <w:p w:rsidR="00BD2891" w:rsidRDefault="00644300" w:rsidP="00DC7489"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C7489">
            <w:pPr>
              <w:jc w:val="center"/>
            </w:pPr>
            <w:r>
              <w:t>7</w:t>
            </w:r>
          </w:p>
        </w:tc>
        <w:tc>
          <w:tcPr>
            <w:tcW w:w="4920" w:type="dxa"/>
          </w:tcPr>
          <w:p w:rsidR="00BD2891" w:rsidRDefault="00BD2891" w:rsidP="00DC7489">
            <w:r>
              <w:t>Вызов</w:t>
            </w:r>
          </w:p>
        </w:tc>
        <w:tc>
          <w:tcPr>
            <w:tcW w:w="4076" w:type="dxa"/>
          </w:tcPr>
          <w:p w:rsidR="00BD2891" w:rsidRDefault="00BD2891" w:rsidP="00DC7489"/>
        </w:tc>
      </w:tr>
      <w:tr w:rsidR="00BD2891" w:rsidTr="00BD2891">
        <w:tc>
          <w:tcPr>
            <w:tcW w:w="575" w:type="dxa"/>
          </w:tcPr>
          <w:p w:rsidR="00BD2891" w:rsidRDefault="00BD2891" w:rsidP="00DC7489">
            <w:pPr>
              <w:jc w:val="center"/>
            </w:pPr>
            <w:r>
              <w:t>8</w:t>
            </w:r>
          </w:p>
        </w:tc>
        <w:tc>
          <w:tcPr>
            <w:tcW w:w="4920" w:type="dxa"/>
          </w:tcPr>
          <w:p w:rsidR="00BD2891" w:rsidRDefault="00BD2891" w:rsidP="00DC7489">
            <w:r>
              <w:t xml:space="preserve">Пуск </w:t>
            </w:r>
            <w:proofErr w:type="spellStart"/>
            <w:r>
              <w:t>налад</w:t>
            </w:r>
            <w:proofErr w:type="spellEnd"/>
            <w:r>
              <w:t>.</w:t>
            </w:r>
            <w:r w:rsidR="00F50AF4">
              <w:t xml:space="preserve"> </w:t>
            </w:r>
            <w:r>
              <w:t>в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C7489"/>
        </w:tc>
      </w:tr>
      <w:tr w:rsidR="00BD2891" w:rsidTr="00BD2891">
        <w:tc>
          <w:tcPr>
            <w:tcW w:w="575" w:type="dxa"/>
          </w:tcPr>
          <w:p w:rsidR="00BD2891" w:rsidRDefault="00BD2891" w:rsidP="00DC7489">
            <w:pPr>
              <w:jc w:val="center"/>
            </w:pPr>
            <w:r>
              <w:t>9</w:t>
            </w:r>
          </w:p>
        </w:tc>
        <w:tc>
          <w:tcPr>
            <w:tcW w:w="4920" w:type="dxa"/>
          </w:tcPr>
          <w:p w:rsidR="00BD2891" w:rsidRDefault="00BD2891" w:rsidP="00DC7489">
            <w:r>
              <w:t xml:space="preserve">Пуск </w:t>
            </w:r>
            <w:proofErr w:type="spellStart"/>
            <w:r>
              <w:t>налад</w:t>
            </w:r>
            <w:proofErr w:type="spellEnd"/>
            <w:r>
              <w:t>.</w:t>
            </w:r>
            <w:r w:rsidR="00F50AF4">
              <w:t xml:space="preserve"> </w:t>
            </w:r>
            <w:r>
              <w:t>вы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C7489"/>
        </w:tc>
      </w:tr>
      <w:tr w:rsidR="00BD2891" w:rsidTr="00BD2891">
        <w:tc>
          <w:tcPr>
            <w:tcW w:w="575" w:type="dxa"/>
          </w:tcPr>
          <w:p w:rsidR="00BD2891" w:rsidRDefault="00BD2891" w:rsidP="00DC7489">
            <w:pPr>
              <w:jc w:val="center"/>
            </w:pPr>
            <w:r>
              <w:t>10</w:t>
            </w:r>
          </w:p>
        </w:tc>
        <w:tc>
          <w:tcPr>
            <w:tcW w:w="4920" w:type="dxa"/>
          </w:tcPr>
          <w:p w:rsidR="00BD2891" w:rsidRDefault="00BD2891" w:rsidP="00DC7489">
            <w:r>
              <w:t>Пуск АК удаленный</w:t>
            </w:r>
          </w:p>
        </w:tc>
        <w:tc>
          <w:tcPr>
            <w:tcW w:w="4076" w:type="dxa"/>
          </w:tcPr>
          <w:p w:rsidR="00BD2891" w:rsidRDefault="00DE0270" w:rsidP="00DE0270">
            <w:r>
              <w:t>в 3-х концевой «удаленных»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C7489">
            <w:pPr>
              <w:jc w:val="center"/>
            </w:pPr>
            <w:r>
              <w:t>11</w:t>
            </w:r>
          </w:p>
        </w:tc>
        <w:tc>
          <w:tcPr>
            <w:tcW w:w="4920" w:type="dxa"/>
          </w:tcPr>
          <w:p w:rsidR="00F83A77" w:rsidRDefault="00F83A77" w:rsidP="00DC7489"/>
        </w:tc>
        <w:tc>
          <w:tcPr>
            <w:tcW w:w="4076" w:type="dxa"/>
          </w:tcPr>
          <w:p w:rsidR="00F83A77" w:rsidRDefault="00F83A77" w:rsidP="00DC7489"/>
        </w:tc>
      </w:tr>
      <w:tr w:rsidR="00F83A77" w:rsidTr="00DC7489">
        <w:tc>
          <w:tcPr>
            <w:tcW w:w="575" w:type="dxa"/>
          </w:tcPr>
          <w:p w:rsidR="00F83A77" w:rsidRDefault="007F1182" w:rsidP="00DC7489">
            <w:pPr>
              <w:jc w:val="center"/>
            </w:pPr>
            <w:r>
              <w:t>12</w:t>
            </w:r>
          </w:p>
        </w:tc>
        <w:tc>
          <w:tcPr>
            <w:tcW w:w="4920" w:type="dxa"/>
          </w:tcPr>
          <w:p w:rsidR="00F83A77" w:rsidRDefault="00F83A77" w:rsidP="00DC7489"/>
        </w:tc>
        <w:tc>
          <w:tcPr>
            <w:tcW w:w="4076" w:type="dxa"/>
          </w:tcPr>
          <w:p w:rsidR="00F83A77" w:rsidRDefault="00F83A77" w:rsidP="00DC7489"/>
        </w:tc>
      </w:tr>
      <w:tr w:rsidR="00B1335A" w:rsidTr="00BD2891">
        <w:tc>
          <w:tcPr>
            <w:tcW w:w="575" w:type="dxa"/>
          </w:tcPr>
          <w:p w:rsidR="00B1335A" w:rsidRDefault="007F1182" w:rsidP="00DC7489">
            <w:pPr>
              <w:jc w:val="center"/>
            </w:pPr>
            <w:r>
              <w:t>13</w:t>
            </w:r>
          </w:p>
        </w:tc>
        <w:tc>
          <w:tcPr>
            <w:tcW w:w="4920" w:type="dxa"/>
          </w:tcPr>
          <w:p w:rsidR="00B1335A" w:rsidRDefault="00F83A77" w:rsidP="00DC7489"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3</w:t>
            </w:r>
          </w:p>
        </w:tc>
        <w:tc>
          <w:tcPr>
            <w:tcW w:w="4076" w:type="dxa"/>
          </w:tcPr>
          <w:p w:rsidR="00B1335A" w:rsidRDefault="00644300" w:rsidP="00DC7489"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C7489">
            <w:pPr>
              <w:jc w:val="center"/>
            </w:pPr>
            <w:r>
              <w:t>14</w:t>
            </w:r>
          </w:p>
        </w:tc>
        <w:tc>
          <w:tcPr>
            <w:tcW w:w="4920" w:type="dxa"/>
          </w:tcPr>
          <w:p w:rsidR="00BD2891" w:rsidRDefault="00BD2891" w:rsidP="00DC7489">
            <w:r>
              <w:t>Режим АК</w:t>
            </w:r>
          </w:p>
        </w:tc>
        <w:tc>
          <w:tcPr>
            <w:tcW w:w="4076" w:type="dxa"/>
          </w:tcPr>
          <w:p w:rsidR="00BD2891" w:rsidRDefault="00BD2891" w:rsidP="00DC7489"/>
        </w:tc>
      </w:tr>
      <w:tr w:rsidR="007F1182" w:rsidTr="00BD2891">
        <w:tc>
          <w:tcPr>
            <w:tcW w:w="575" w:type="dxa"/>
          </w:tcPr>
          <w:p w:rsidR="007F1182" w:rsidRDefault="007F1182" w:rsidP="00DC7489">
            <w:pPr>
              <w:jc w:val="center"/>
            </w:pPr>
            <w:r>
              <w:t>15</w:t>
            </w:r>
          </w:p>
        </w:tc>
        <w:tc>
          <w:tcPr>
            <w:tcW w:w="4920" w:type="dxa"/>
          </w:tcPr>
          <w:p w:rsidR="007F1182" w:rsidRDefault="007F1182" w:rsidP="00DC7489"/>
        </w:tc>
        <w:tc>
          <w:tcPr>
            <w:tcW w:w="4076" w:type="dxa"/>
          </w:tcPr>
          <w:p w:rsidR="007F1182" w:rsidRDefault="007F1182" w:rsidP="00DC7489"/>
        </w:tc>
      </w:tr>
      <w:tr w:rsidR="00BD2891" w:rsidTr="00BD2891">
        <w:tc>
          <w:tcPr>
            <w:tcW w:w="575" w:type="dxa"/>
          </w:tcPr>
          <w:p w:rsidR="00BD2891" w:rsidRDefault="007F1182" w:rsidP="00DC7489">
            <w:pPr>
              <w:jc w:val="center"/>
            </w:pPr>
            <w:r>
              <w:t>16</w:t>
            </w:r>
          </w:p>
        </w:tc>
        <w:tc>
          <w:tcPr>
            <w:tcW w:w="4920" w:type="dxa"/>
          </w:tcPr>
          <w:p w:rsidR="00BD2891" w:rsidRDefault="00BD2891" w:rsidP="00DC7489">
            <w:r>
              <w:t>Пуск удаленного МАН / Пуск удаленного МАН</w:t>
            </w:r>
            <w:proofErr w:type="gramStart"/>
            <w:r>
              <w:t>1</w:t>
            </w:r>
            <w:proofErr w:type="gramEnd"/>
          </w:p>
        </w:tc>
        <w:tc>
          <w:tcPr>
            <w:tcW w:w="4076" w:type="dxa"/>
          </w:tcPr>
          <w:p w:rsidR="00BD2891" w:rsidRDefault="00644300" w:rsidP="00DC7489">
            <w:r>
              <w:t>в</w:t>
            </w:r>
            <w:r w:rsidR="007F1182">
              <w:t xml:space="preserve"> 3-х концевой пуск МАН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C7489">
            <w:pPr>
              <w:jc w:val="center"/>
            </w:pPr>
            <w:r>
              <w:t>17</w:t>
            </w:r>
          </w:p>
        </w:tc>
        <w:tc>
          <w:tcPr>
            <w:tcW w:w="4920" w:type="dxa"/>
          </w:tcPr>
          <w:p w:rsidR="00BD2891" w:rsidRDefault="00BD2891" w:rsidP="00DC7489">
            <w:r>
              <w:t>Пуск удаленного МАН</w:t>
            </w:r>
            <w:proofErr w:type="gramStart"/>
            <w:r>
              <w:t>2</w:t>
            </w:r>
            <w:proofErr w:type="gramEnd"/>
          </w:p>
        </w:tc>
        <w:tc>
          <w:tcPr>
            <w:tcW w:w="4076" w:type="dxa"/>
          </w:tcPr>
          <w:p w:rsidR="00BD2891" w:rsidRDefault="00644300" w:rsidP="00DC7489">
            <w:r>
              <w:t>в</w:t>
            </w:r>
            <w:r w:rsidR="007F1182">
              <w:t xml:space="preserve">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C7489">
            <w:pPr>
              <w:jc w:val="center"/>
            </w:pPr>
            <w:r>
              <w:t>18</w:t>
            </w:r>
          </w:p>
        </w:tc>
        <w:tc>
          <w:tcPr>
            <w:tcW w:w="4920" w:type="dxa"/>
          </w:tcPr>
          <w:p w:rsidR="00F83A77" w:rsidRDefault="00F83A77" w:rsidP="00F83A77"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МАН3</w:t>
            </w:r>
          </w:p>
        </w:tc>
        <w:tc>
          <w:tcPr>
            <w:tcW w:w="4076" w:type="dxa"/>
          </w:tcPr>
          <w:p w:rsidR="00F83A77" w:rsidRDefault="00644300" w:rsidP="00DC7489"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C7489">
            <w:pPr>
              <w:jc w:val="center"/>
            </w:pPr>
            <w:r>
              <w:t>19</w:t>
            </w:r>
          </w:p>
        </w:tc>
        <w:tc>
          <w:tcPr>
            <w:tcW w:w="4920" w:type="dxa"/>
          </w:tcPr>
          <w:p w:rsidR="00BD2891" w:rsidRDefault="00B1335A" w:rsidP="00DC7489">
            <w:r>
              <w:t xml:space="preserve">Пуск </w:t>
            </w:r>
            <w:proofErr w:type="gramStart"/>
            <w:r>
              <w:t>удаленных</w:t>
            </w:r>
            <w:proofErr w:type="gramEnd"/>
            <w:r>
              <w:t xml:space="preserve"> МАН</w:t>
            </w:r>
          </w:p>
        </w:tc>
        <w:tc>
          <w:tcPr>
            <w:tcW w:w="4076" w:type="dxa"/>
          </w:tcPr>
          <w:p w:rsidR="00BD2891" w:rsidRDefault="00BD2891" w:rsidP="00DC7489"/>
        </w:tc>
      </w:tr>
    </w:tbl>
    <w:p w:rsidR="00B86A0D" w:rsidRDefault="00B86A0D" w:rsidP="00B86A0D">
      <w:pPr>
        <w:ind w:firstLine="284"/>
        <w:contextualSpacing/>
      </w:pPr>
      <w:r>
        <w:t xml:space="preserve">Команда на чтение: </w:t>
      </w:r>
    </w:p>
    <w:p w:rsidR="00B86A0D" w:rsidRDefault="000358E9" w:rsidP="00B86A0D">
      <w:pPr>
        <w:ind w:firstLine="567"/>
        <w:contextualSpacing/>
        <w:rPr>
          <w:i/>
        </w:rPr>
      </w:pPr>
      <w:r>
        <w:rPr>
          <w:i/>
        </w:rPr>
        <w:t>Н</w:t>
      </w:r>
      <w:r w:rsidR="00B86A0D">
        <w:rPr>
          <w:i/>
        </w:rPr>
        <w:t>ет</w:t>
      </w:r>
    </w:p>
    <w:p w:rsidR="000358E9" w:rsidRPr="005C4EEA" w:rsidRDefault="000358E9" w:rsidP="005C4EEA">
      <w:pPr>
        <w:ind w:firstLine="284"/>
        <w:contextualSpacing/>
      </w:pPr>
    </w:p>
    <w:p w:rsidR="002B0D0B" w:rsidRDefault="002B0D0B" w:rsidP="002B0D0B">
      <w:pPr>
        <w:pStyle w:val="3"/>
      </w:pPr>
      <w:bookmarkStart w:id="63" w:name="_Toc382311848"/>
      <w:r>
        <w:lastRenderedPageBreak/>
        <w:t xml:space="preserve">0х73 – </w:t>
      </w:r>
      <w:r w:rsidR="00724205">
        <w:t>Пароль пользователя</w:t>
      </w:r>
      <w:r>
        <w:t xml:space="preserve"> (запись)</w:t>
      </w:r>
      <w:bookmarkEnd w:id="63"/>
    </w:p>
    <w:p w:rsidR="002B0D0B" w:rsidRDefault="002B0D0B" w:rsidP="002B0D0B"/>
    <w:p w:rsidR="002B0D0B" w:rsidRPr="003F77D3" w:rsidRDefault="002B0D0B" w:rsidP="002B0D0B">
      <w:pPr>
        <w:ind w:firstLine="284"/>
      </w:pPr>
      <w:r>
        <w:t>Только с ПК.</w:t>
      </w:r>
    </w:p>
    <w:p w:rsidR="002B0D0B" w:rsidRDefault="002B0D0B" w:rsidP="002B0D0B">
      <w:pPr>
        <w:ind w:firstLine="284"/>
        <w:contextualSpacing/>
      </w:pPr>
      <w:r>
        <w:t>Формат команды:</w:t>
      </w:r>
    </w:p>
    <w:p w:rsidR="002B0D0B" w:rsidRPr="003F77D3" w:rsidRDefault="002B0D0B" w:rsidP="002B0D0B">
      <w:pPr>
        <w:ind w:firstLine="567"/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3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2B0D0B" w:rsidRDefault="002B0D0B" w:rsidP="002B0D0B">
      <w:pPr>
        <w:ind w:firstLine="284"/>
        <w:contextualSpacing/>
      </w:pPr>
      <w:r w:rsidRPr="003F77D3">
        <w:t>Ответ:</w:t>
      </w:r>
      <w:r>
        <w:t xml:space="preserve"> </w:t>
      </w:r>
    </w:p>
    <w:p w:rsidR="002B0D0B" w:rsidRPr="00B2293C" w:rsidRDefault="002B0D0B" w:rsidP="002B0D0B">
      <w:pPr>
        <w:ind w:firstLine="567"/>
        <w:contextualSpacing/>
      </w:pPr>
      <w:r>
        <w:t>копия</w:t>
      </w:r>
    </w:p>
    <w:p w:rsidR="002B0D0B" w:rsidRDefault="002B0D0B" w:rsidP="002B0D0B">
      <w:pPr>
        <w:ind w:firstLine="284"/>
        <w:contextualSpacing/>
      </w:pPr>
      <w:r>
        <w:t>Данные:</w:t>
      </w:r>
    </w:p>
    <w:p w:rsidR="002B0D0B" w:rsidRDefault="00724205" w:rsidP="00724205">
      <w:pPr>
        <w:ind w:firstLine="567"/>
        <w:contextualSpacing/>
        <w:rPr>
          <w:i/>
        </w:rPr>
      </w:pPr>
      <w:r w:rsidRPr="00724205">
        <w:rPr>
          <w:i/>
        </w:rPr>
        <w:fldChar w:fldCharType="begin"/>
      </w:r>
      <w:r w:rsidRPr="00724205">
        <w:rPr>
          <w:i/>
        </w:rPr>
        <w:instrText xml:space="preserve"> REF _Ref381025789 \h </w:instrText>
      </w:r>
      <w:r>
        <w:rPr>
          <w:i/>
        </w:rPr>
        <w:instrText xml:space="preserve"> \* MERGEFORMAT </w:instrText>
      </w:r>
      <w:r w:rsidRPr="00724205">
        <w:rPr>
          <w:i/>
        </w:rPr>
      </w:r>
      <w:r w:rsidRPr="00724205">
        <w:rPr>
          <w:i/>
        </w:rPr>
        <w:fldChar w:fldCharType="separate"/>
      </w:r>
      <w:r w:rsidRPr="00724205">
        <w:rPr>
          <w:i/>
        </w:rPr>
        <w:t>0х74 – Пароль пользователя (чтение)</w:t>
      </w:r>
      <w:r w:rsidRPr="00724205">
        <w:rPr>
          <w:i/>
        </w:rPr>
        <w:fldChar w:fldCharType="end"/>
      </w:r>
    </w:p>
    <w:p w:rsidR="00724205" w:rsidRPr="00724205" w:rsidRDefault="00724205" w:rsidP="005C4EEA">
      <w:pPr>
        <w:ind w:firstLine="284"/>
        <w:contextualSpacing/>
      </w:pPr>
    </w:p>
    <w:p w:rsidR="00724205" w:rsidRDefault="00724205" w:rsidP="00724205">
      <w:pPr>
        <w:pStyle w:val="3"/>
      </w:pPr>
      <w:bookmarkStart w:id="64" w:name="_Ref381025789"/>
      <w:bookmarkStart w:id="65" w:name="_Toc382311849"/>
      <w:r>
        <w:t>0х74 – Пароль пользователя (чтение)</w:t>
      </w:r>
      <w:bookmarkEnd w:id="64"/>
      <w:bookmarkEnd w:id="65"/>
    </w:p>
    <w:p w:rsidR="00724205" w:rsidRDefault="00724205" w:rsidP="00724205"/>
    <w:p w:rsidR="00724205" w:rsidRPr="003F77D3" w:rsidRDefault="00724205" w:rsidP="00724205">
      <w:pPr>
        <w:ind w:firstLine="284"/>
      </w:pPr>
      <w:r>
        <w:t>Только с ПК.</w:t>
      </w:r>
    </w:p>
    <w:p w:rsidR="00724205" w:rsidRDefault="00724205" w:rsidP="00724205">
      <w:pPr>
        <w:ind w:firstLine="284"/>
        <w:contextualSpacing/>
      </w:pPr>
      <w:r>
        <w:t>Формат команды:</w:t>
      </w:r>
    </w:p>
    <w:p w:rsidR="00724205" w:rsidRPr="003F77D3" w:rsidRDefault="00724205" w:rsidP="00724205">
      <w:pPr>
        <w:ind w:firstLine="567"/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0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724205">
      <w:pPr>
        <w:ind w:firstLine="284"/>
        <w:contextualSpacing/>
      </w:pPr>
      <w:r w:rsidRPr="003F77D3">
        <w:t>Ответ:</w:t>
      </w:r>
      <w:r>
        <w:t xml:space="preserve"> </w:t>
      </w:r>
    </w:p>
    <w:p w:rsidR="00724205" w:rsidRPr="003F77D3" w:rsidRDefault="00724205" w:rsidP="00724205">
      <w:pPr>
        <w:ind w:firstLine="567"/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72420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724205" w:rsidTr="002B10EA">
        <w:tc>
          <w:tcPr>
            <w:tcW w:w="644" w:type="dxa"/>
          </w:tcPr>
          <w:p w:rsidR="00724205" w:rsidRDefault="00724205" w:rsidP="002B10EA">
            <w:pPr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724205" w:rsidRDefault="00724205" w:rsidP="002B10EA">
            <w:pPr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724205" w:rsidRDefault="00724205" w:rsidP="002B10EA">
            <w:pPr>
              <w:jc w:val="center"/>
            </w:pPr>
            <w:r>
              <w:t>Комментарий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2B10EA">
            <w:pPr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724205" w:rsidRPr="002B0D0B" w:rsidRDefault="00724205" w:rsidP="002B10EA">
            <w:pPr>
              <w:rPr>
                <w:lang w:val="en-US"/>
              </w:rPr>
            </w:pPr>
            <w:r>
              <w:rPr>
                <w:lang w:val="en-US"/>
              </w:rPr>
              <w:t>c</w:t>
            </w:r>
            <w:proofErr w:type="spellStart"/>
            <w:r>
              <w:t>тарший</w:t>
            </w:r>
            <w:proofErr w:type="spellEnd"/>
            <w:r>
              <w:t xml:space="preserve"> байт </w:t>
            </w:r>
            <w:r>
              <w:rPr>
                <w:lang w:val="en-US"/>
              </w:rPr>
              <w:t>uint16_t</w:t>
            </w:r>
          </w:p>
        </w:tc>
        <w:tc>
          <w:tcPr>
            <w:tcW w:w="4048" w:type="dxa"/>
            <w:vMerge w:val="restart"/>
            <w:vAlign w:val="center"/>
          </w:tcPr>
          <w:p w:rsidR="00724205" w:rsidRPr="00152A64" w:rsidRDefault="00724205" w:rsidP="002B10EA">
            <w:r>
              <w:t>Значение от 0 до 9999, включительно.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2B10EA">
            <w:pPr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724205" w:rsidRPr="00152A64" w:rsidRDefault="00724205" w:rsidP="002B10EA">
            <w:r>
              <w:t>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724205" w:rsidRDefault="00724205" w:rsidP="002B10EA"/>
        </w:tc>
      </w:tr>
    </w:tbl>
    <w:p w:rsidR="00724205" w:rsidRPr="002B0D0B" w:rsidRDefault="00724205" w:rsidP="005C4EEA">
      <w:pPr>
        <w:ind w:firstLine="284"/>
        <w:contextualSpacing/>
      </w:pPr>
    </w:p>
    <w:p w:rsidR="000358E9" w:rsidRDefault="000358E9" w:rsidP="000358E9">
      <w:pPr>
        <w:pStyle w:val="3"/>
      </w:pPr>
      <w:bookmarkStart w:id="66" w:name="_Toc382311850"/>
      <w:r>
        <w:t>0</w:t>
      </w:r>
      <w:r>
        <w:rPr>
          <w:lang w:val="en-US"/>
        </w:rPr>
        <w:t>x</w:t>
      </w:r>
      <w:r w:rsidRPr="000358E9">
        <w:t>7</w:t>
      </w:r>
      <w:r>
        <w:rPr>
          <w:lang w:val="en-US"/>
        </w:rPr>
        <w:t>D</w:t>
      </w:r>
      <w:r w:rsidRPr="000358E9">
        <w:t xml:space="preserve"> – </w:t>
      </w:r>
      <w:r>
        <w:t>Установка режима Тест 2 (запись)</w:t>
      </w:r>
      <w:bookmarkEnd w:id="66"/>
    </w:p>
    <w:p w:rsidR="00684E2C" w:rsidRPr="00684E2C" w:rsidRDefault="00684E2C" w:rsidP="00684E2C"/>
    <w:p w:rsidR="000358E9" w:rsidRDefault="000358E9" w:rsidP="000358E9">
      <w:pPr>
        <w:ind w:firstLine="284"/>
        <w:contextualSpacing/>
      </w:pPr>
      <w:r>
        <w:t>Формат команды:</w:t>
      </w:r>
    </w:p>
    <w:p w:rsidR="000358E9" w:rsidRPr="005C4EEA" w:rsidRDefault="001A5848" w:rsidP="000358E9">
      <w:pPr>
        <w:ind w:firstLine="567"/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D</w:t>
      </w:r>
      <w:r w:rsidR="000358E9" w:rsidRPr="007F1182">
        <w:rPr>
          <w:b/>
        </w:rPr>
        <w:t xml:space="preserve"> 0х0</w:t>
      </w:r>
      <w:r w:rsidRPr="005C4EEA">
        <w:rPr>
          <w:b/>
        </w:rPr>
        <w:t>0</w:t>
      </w:r>
      <w:r w:rsidR="000358E9" w:rsidRPr="007F1182">
        <w:rPr>
          <w:b/>
        </w:rPr>
        <w:t xml:space="preserve"> </w:t>
      </w:r>
      <w:r w:rsidRPr="005C4EEA">
        <w:rPr>
          <w:b/>
        </w:rPr>
        <w:t>0</w:t>
      </w:r>
      <w:r>
        <w:rPr>
          <w:b/>
          <w:lang w:val="en-US"/>
        </w:rPr>
        <w:t>x</w:t>
      </w:r>
      <w:r w:rsidRPr="005C4EEA">
        <w:rPr>
          <w:b/>
        </w:rPr>
        <w:t>7</w:t>
      </w:r>
      <w:r>
        <w:rPr>
          <w:b/>
          <w:lang w:val="en-US"/>
        </w:rPr>
        <w:t>D</w:t>
      </w:r>
    </w:p>
    <w:p w:rsidR="000358E9" w:rsidRDefault="000358E9" w:rsidP="000358E9">
      <w:pPr>
        <w:ind w:firstLine="284"/>
        <w:contextualSpacing/>
      </w:pPr>
      <w:r w:rsidRPr="003F77D3">
        <w:t>Ответ:</w:t>
      </w:r>
      <w:r>
        <w:t xml:space="preserve"> </w:t>
      </w:r>
    </w:p>
    <w:p w:rsidR="000358E9" w:rsidRPr="00B2293C" w:rsidRDefault="000358E9" w:rsidP="000358E9">
      <w:pPr>
        <w:ind w:firstLine="567"/>
        <w:contextualSpacing/>
      </w:pPr>
      <w:r>
        <w:t>копия</w:t>
      </w:r>
    </w:p>
    <w:p w:rsidR="000358E9" w:rsidRDefault="000358E9" w:rsidP="000358E9">
      <w:pPr>
        <w:ind w:firstLine="284"/>
        <w:contextualSpacing/>
      </w:pPr>
      <w:r>
        <w:t>Данные:</w:t>
      </w:r>
    </w:p>
    <w:p w:rsidR="000358E9" w:rsidRDefault="000358E9" w:rsidP="000358E9">
      <w:pPr>
        <w:ind w:firstLine="567"/>
        <w:contextualSpacing/>
      </w:pPr>
      <w:r>
        <w:t>нет</w:t>
      </w:r>
    </w:p>
    <w:p w:rsidR="000358E9" w:rsidRDefault="000358E9" w:rsidP="000358E9">
      <w:pPr>
        <w:ind w:firstLine="284"/>
        <w:contextualSpacing/>
      </w:pPr>
      <w:r>
        <w:t>Команда на чтение:</w:t>
      </w:r>
    </w:p>
    <w:p w:rsidR="000358E9" w:rsidRDefault="00684E2C" w:rsidP="000358E9">
      <w:pPr>
        <w:ind w:firstLine="567"/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Pr="00684E2C">
        <w:rPr>
          <w:i/>
        </w:rPr>
        <w:t>0</w:t>
      </w:r>
      <w:r w:rsidRPr="00684E2C">
        <w:rPr>
          <w:i/>
          <w:lang w:val="en-US"/>
        </w:rPr>
        <w:t>x</w:t>
      </w:r>
      <w:r w:rsidRPr="00684E2C">
        <w:rPr>
          <w:i/>
        </w:rPr>
        <w:t>3</w:t>
      </w:r>
      <w:r w:rsidRPr="00684E2C">
        <w:rPr>
          <w:i/>
          <w:lang w:val="en-US"/>
        </w:rPr>
        <w:t>E</w:t>
      </w:r>
      <w:r w:rsidRPr="00684E2C">
        <w:rPr>
          <w:i/>
        </w:rPr>
        <w:t xml:space="preserve"> – Тестовые сигналы (чтение)</w:t>
      </w:r>
      <w:r w:rsidRPr="00684E2C">
        <w:rPr>
          <w:i/>
        </w:rPr>
        <w:fldChar w:fldCharType="end"/>
      </w:r>
    </w:p>
    <w:p w:rsidR="002B0D0B" w:rsidRPr="002B0D0B" w:rsidRDefault="002B0D0B" w:rsidP="005C4EEA">
      <w:pPr>
        <w:ind w:firstLine="284"/>
        <w:contextualSpacing/>
      </w:pPr>
    </w:p>
    <w:p w:rsidR="000358E9" w:rsidRDefault="000358E9" w:rsidP="000358E9">
      <w:pPr>
        <w:pStyle w:val="3"/>
      </w:pPr>
      <w:bookmarkStart w:id="67" w:name="_Toc382311851"/>
      <w:r>
        <w:t>0</w:t>
      </w:r>
      <w:r>
        <w:rPr>
          <w:lang w:val="en-US"/>
        </w:rPr>
        <w:t>x</w:t>
      </w:r>
      <w:r w:rsidRPr="001A5848">
        <w:t>7</w:t>
      </w:r>
      <w:r>
        <w:rPr>
          <w:lang w:val="en-US"/>
        </w:rPr>
        <w:t>E</w:t>
      </w:r>
      <w:r w:rsidRPr="001A5848">
        <w:t xml:space="preserve"> </w:t>
      </w:r>
      <w:r w:rsidR="001A5848" w:rsidRPr="001A5848">
        <w:t>–</w:t>
      </w:r>
      <w:r w:rsidRPr="001A5848">
        <w:t xml:space="preserve"> </w:t>
      </w:r>
      <w:r w:rsidR="001A5848">
        <w:t>Установка режима Тест 1 (запись)</w:t>
      </w:r>
      <w:bookmarkEnd w:id="67"/>
    </w:p>
    <w:p w:rsidR="00684E2C" w:rsidRPr="00684E2C" w:rsidRDefault="00684E2C" w:rsidP="00684E2C"/>
    <w:p w:rsidR="001A5848" w:rsidRDefault="001A5848" w:rsidP="001A5848">
      <w:pPr>
        <w:ind w:firstLine="284"/>
        <w:contextualSpacing/>
      </w:pPr>
      <w:r>
        <w:t>Формат команды:</w:t>
      </w:r>
    </w:p>
    <w:p w:rsidR="001A5848" w:rsidRPr="001A5848" w:rsidRDefault="001A5848" w:rsidP="001A5848">
      <w:pPr>
        <w:ind w:firstLine="567"/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 w:rsidRPr="001A5848">
        <w:rPr>
          <w:b/>
        </w:rPr>
        <w:t>2</w:t>
      </w:r>
      <w:r w:rsidRPr="007F1182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1</w:t>
      </w:r>
      <w:r w:rsidRPr="001A5848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2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</w:p>
    <w:p w:rsidR="001A5848" w:rsidRDefault="001A5848" w:rsidP="001A5848">
      <w:pPr>
        <w:ind w:firstLine="284"/>
        <w:contextualSpacing/>
      </w:pPr>
      <w:r w:rsidRPr="003F77D3">
        <w:t>Ответ:</w:t>
      </w:r>
      <w:r>
        <w:t xml:space="preserve"> </w:t>
      </w:r>
    </w:p>
    <w:p w:rsidR="001A5848" w:rsidRPr="00B2293C" w:rsidRDefault="001A5848" w:rsidP="001A5848">
      <w:pPr>
        <w:ind w:firstLine="567"/>
        <w:contextualSpacing/>
      </w:pPr>
      <w:r>
        <w:t>копия</w:t>
      </w:r>
    </w:p>
    <w:p w:rsidR="001A5848" w:rsidRDefault="001A5848" w:rsidP="001A5848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4F10" w:rsidTr="001049AD">
        <w:tc>
          <w:tcPr>
            <w:tcW w:w="9606" w:type="dxa"/>
            <w:gridSpan w:val="4"/>
          </w:tcPr>
          <w:p w:rsidR="00C24F10" w:rsidRDefault="00C24F10" w:rsidP="00C24F10">
            <w:pPr>
              <w:contextualSpacing/>
              <w:jc w:val="center"/>
            </w:pPr>
            <w:r>
              <w:t>Р400м</w:t>
            </w:r>
          </w:p>
        </w:tc>
      </w:tr>
      <w:tr w:rsidR="00C24F10" w:rsidTr="001049AD">
        <w:tc>
          <w:tcPr>
            <w:tcW w:w="675" w:type="dxa"/>
          </w:tcPr>
          <w:p w:rsidR="00C24F10" w:rsidRPr="00C24F10" w:rsidRDefault="00C24F10" w:rsidP="008A55C6">
            <w:pPr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C24F10" w:rsidRPr="00C24F10" w:rsidRDefault="00C24F10" w:rsidP="008A55C6">
            <w:pPr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111" w:type="dxa"/>
          </w:tcPr>
          <w:p w:rsidR="00C24F10" w:rsidRPr="00C24F10" w:rsidRDefault="00C24F10" w:rsidP="008A55C6">
            <w:pPr>
              <w:contextualSpacing/>
              <w:jc w:val="center"/>
            </w:pPr>
            <w:r>
              <w:t>Сигнал</w:t>
            </w:r>
          </w:p>
        </w:tc>
        <w:tc>
          <w:tcPr>
            <w:tcW w:w="4111" w:type="dxa"/>
          </w:tcPr>
          <w:p w:rsidR="00C24F10" w:rsidRPr="00C24F10" w:rsidRDefault="00C24F10" w:rsidP="001A5848">
            <w:pPr>
              <w:contextualSpacing/>
            </w:pPr>
            <w:r>
              <w:t>Комментарий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Default="007C55C0" w:rsidP="007C55C0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lastRenderedPageBreak/>
              <w:t>1</w:t>
            </w:r>
          </w:p>
        </w:tc>
        <w:tc>
          <w:tcPr>
            <w:tcW w:w="709" w:type="dxa"/>
          </w:tcPr>
          <w:p w:rsidR="007C55C0" w:rsidRPr="008A55C6" w:rsidRDefault="007C55C0" w:rsidP="008A55C6">
            <w:pPr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1A5848">
            <w:pPr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7C55C0" w:rsidRDefault="007C55C0" w:rsidP="001A5848">
            <w:pPr>
              <w:contextualSpacing/>
            </w:pPr>
            <w:r>
              <w:t>Нет сигналов первой группы</w:t>
            </w:r>
          </w:p>
        </w:tc>
      </w:tr>
      <w:tr w:rsidR="007C55C0" w:rsidRPr="007C55C0" w:rsidTr="001049AD">
        <w:tc>
          <w:tcPr>
            <w:tcW w:w="675" w:type="dxa"/>
            <w:vMerge/>
            <w:vAlign w:val="center"/>
          </w:tcPr>
          <w:p w:rsidR="007C55C0" w:rsidRDefault="007C55C0" w:rsidP="007C55C0">
            <w:pPr>
              <w:contextualSpacing/>
              <w:jc w:val="center"/>
              <w:rPr>
                <w:lang w:val="en-US"/>
              </w:rPr>
            </w:pPr>
          </w:p>
        </w:tc>
        <w:tc>
          <w:tcPr>
            <w:tcW w:w="709" w:type="dxa"/>
          </w:tcPr>
          <w:p w:rsidR="007C55C0" w:rsidRPr="007C55C0" w:rsidRDefault="007C55C0" w:rsidP="008A55C6">
            <w:pPr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Pr="007C55C0" w:rsidRDefault="007C55C0" w:rsidP="001A5848">
            <w:pPr>
              <w:contextualSpacing/>
            </w:pPr>
            <w:r>
              <w:t>КЧ</w:t>
            </w:r>
          </w:p>
        </w:tc>
        <w:tc>
          <w:tcPr>
            <w:tcW w:w="4111" w:type="dxa"/>
          </w:tcPr>
          <w:p w:rsidR="007C55C0" w:rsidRPr="007C55C0" w:rsidRDefault="007C55C0" w:rsidP="001A5848">
            <w:pPr>
              <w:contextualSpacing/>
            </w:pPr>
            <w:r>
              <w:t>В 2-х концевой только КЧ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Pr="00C24F10" w:rsidRDefault="007C55C0" w:rsidP="007C55C0">
            <w:pPr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</w:tcPr>
          <w:p w:rsidR="007C55C0" w:rsidRPr="00C24F10" w:rsidRDefault="007C55C0" w:rsidP="008A55C6">
            <w:pPr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1A5848">
            <w:pPr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8A55C6" w:rsidRDefault="007C55C0" w:rsidP="001A5848">
            <w:pPr>
              <w:contextualSpacing/>
            </w:pPr>
            <w:r>
              <w:t>Нет сигналов второй группы</w:t>
            </w:r>
          </w:p>
        </w:tc>
      </w:tr>
      <w:tr w:rsidR="007C55C0" w:rsidTr="001049AD">
        <w:tc>
          <w:tcPr>
            <w:tcW w:w="675" w:type="dxa"/>
            <w:vMerge/>
            <w:vAlign w:val="center"/>
          </w:tcPr>
          <w:p w:rsidR="007C55C0" w:rsidRDefault="007C55C0" w:rsidP="007C55C0">
            <w:pPr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8A55C6">
            <w:pPr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Default="007C55C0" w:rsidP="001A5848">
            <w:pPr>
              <w:contextualSpacing/>
            </w:pPr>
            <w:r>
              <w:t>РЗ</w:t>
            </w:r>
          </w:p>
        </w:tc>
        <w:tc>
          <w:tcPr>
            <w:tcW w:w="4111" w:type="dxa"/>
          </w:tcPr>
          <w:p w:rsidR="007C55C0" w:rsidRDefault="007C55C0" w:rsidP="001A5848">
            <w:pPr>
              <w:contextualSpacing/>
            </w:pPr>
          </w:p>
        </w:tc>
      </w:tr>
      <w:tr w:rsidR="007C55C0" w:rsidTr="001049AD">
        <w:tc>
          <w:tcPr>
            <w:tcW w:w="9606" w:type="dxa"/>
            <w:gridSpan w:val="4"/>
          </w:tcPr>
          <w:p w:rsidR="007C55C0" w:rsidRPr="007C55C0" w:rsidRDefault="007C55C0" w:rsidP="007C55C0">
            <w:pPr>
              <w:contextualSpacing/>
              <w:jc w:val="center"/>
            </w:pPr>
            <w:r>
              <w:t>РЗСК</w:t>
            </w:r>
          </w:p>
        </w:tc>
      </w:tr>
      <w:tr w:rsidR="007C55C0" w:rsidTr="001049AD">
        <w:tc>
          <w:tcPr>
            <w:tcW w:w="675" w:type="dxa"/>
          </w:tcPr>
          <w:p w:rsidR="007C55C0" w:rsidRDefault="007C55C0" w:rsidP="008A55C6">
            <w:pPr>
              <w:contextualSpacing/>
              <w:jc w:val="center"/>
              <w:rPr>
                <w:lang w:val="en-US"/>
              </w:rPr>
            </w:pPr>
          </w:p>
        </w:tc>
        <w:tc>
          <w:tcPr>
            <w:tcW w:w="709" w:type="dxa"/>
          </w:tcPr>
          <w:p w:rsidR="007C55C0" w:rsidRDefault="007C55C0" w:rsidP="008A55C6">
            <w:pPr>
              <w:contextualSpacing/>
              <w:jc w:val="center"/>
            </w:pPr>
          </w:p>
        </w:tc>
        <w:tc>
          <w:tcPr>
            <w:tcW w:w="4111" w:type="dxa"/>
          </w:tcPr>
          <w:p w:rsidR="007C55C0" w:rsidRDefault="007C55C0" w:rsidP="001A5848">
            <w:pPr>
              <w:contextualSpacing/>
            </w:pPr>
          </w:p>
        </w:tc>
        <w:tc>
          <w:tcPr>
            <w:tcW w:w="4111" w:type="dxa"/>
          </w:tcPr>
          <w:p w:rsidR="007C55C0" w:rsidRDefault="007C55C0" w:rsidP="001A5848">
            <w:pPr>
              <w:contextualSpacing/>
              <w:rPr>
                <w:lang w:val="en-US"/>
              </w:rPr>
            </w:pPr>
          </w:p>
        </w:tc>
      </w:tr>
      <w:tr w:rsidR="007C55C0" w:rsidTr="001049AD">
        <w:tc>
          <w:tcPr>
            <w:tcW w:w="675" w:type="dxa"/>
          </w:tcPr>
          <w:p w:rsidR="007C55C0" w:rsidRDefault="007C55C0" w:rsidP="008A55C6">
            <w:pPr>
              <w:contextualSpacing/>
              <w:jc w:val="center"/>
              <w:rPr>
                <w:lang w:val="en-US"/>
              </w:rPr>
            </w:pPr>
          </w:p>
        </w:tc>
        <w:tc>
          <w:tcPr>
            <w:tcW w:w="709" w:type="dxa"/>
          </w:tcPr>
          <w:p w:rsidR="007C55C0" w:rsidRDefault="007C55C0" w:rsidP="008A55C6">
            <w:pPr>
              <w:contextualSpacing/>
              <w:jc w:val="center"/>
            </w:pPr>
          </w:p>
        </w:tc>
        <w:tc>
          <w:tcPr>
            <w:tcW w:w="4111" w:type="dxa"/>
          </w:tcPr>
          <w:p w:rsidR="007C55C0" w:rsidRDefault="007C55C0" w:rsidP="001A5848">
            <w:pPr>
              <w:contextualSpacing/>
            </w:pPr>
          </w:p>
        </w:tc>
        <w:tc>
          <w:tcPr>
            <w:tcW w:w="4111" w:type="dxa"/>
          </w:tcPr>
          <w:p w:rsidR="007C55C0" w:rsidRDefault="007C55C0" w:rsidP="001A5848">
            <w:pPr>
              <w:contextualSpacing/>
              <w:rPr>
                <w:lang w:val="en-US"/>
              </w:rPr>
            </w:pPr>
          </w:p>
        </w:tc>
      </w:tr>
      <w:tr w:rsidR="007C55C0" w:rsidTr="001049AD">
        <w:tc>
          <w:tcPr>
            <w:tcW w:w="9606" w:type="dxa"/>
            <w:gridSpan w:val="4"/>
          </w:tcPr>
          <w:p w:rsidR="007C55C0" w:rsidRPr="007C55C0" w:rsidRDefault="007C55C0" w:rsidP="007C55C0">
            <w:pPr>
              <w:contextualSpacing/>
              <w:jc w:val="center"/>
            </w:pPr>
            <w:r>
              <w:t>К400</w:t>
            </w:r>
          </w:p>
        </w:tc>
      </w:tr>
      <w:tr w:rsidR="007C55C0" w:rsidTr="001049AD">
        <w:tc>
          <w:tcPr>
            <w:tcW w:w="675" w:type="dxa"/>
          </w:tcPr>
          <w:p w:rsidR="007C55C0" w:rsidRDefault="007C55C0" w:rsidP="008A55C6">
            <w:pPr>
              <w:contextualSpacing/>
              <w:jc w:val="center"/>
              <w:rPr>
                <w:lang w:val="en-US"/>
              </w:rPr>
            </w:pPr>
          </w:p>
        </w:tc>
        <w:tc>
          <w:tcPr>
            <w:tcW w:w="709" w:type="dxa"/>
          </w:tcPr>
          <w:p w:rsidR="007C55C0" w:rsidRDefault="007C55C0" w:rsidP="008A55C6">
            <w:pPr>
              <w:contextualSpacing/>
              <w:jc w:val="center"/>
            </w:pPr>
          </w:p>
        </w:tc>
        <w:tc>
          <w:tcPr>
            <w:tcW w:w="4111" w:type="dxa"/>
          </w:tcPr>
          <w:p w:rsidR="007C55C0" w:rsidRDefault="007C55C0" w:rsidP="001A5848">
            <w:pPr>
              <w:contextualSpacing/>
            </w:pPr>
          </w:p>
        </w:tc>
        <w:tc>
          <w:tcPr>
            <w:tcW w:w="4111" w:type="dxa"/>
          </w:tcPr>
          <w:p w:rsidR="007C55C0" w:rsidRDefault="007C55C0" w:rsidP="001A5848">
            <w:pPr>
              <w:contextualSpacing/>
              <w:rPr>
                <w:lang w:val="en-US"/>
              </w:rPr>
            </w:pPr>
          </w:p>
        </w:tc>
      </w:tr>
    </w:tbl>
    <w:p w:rsidR="001A5848" w:rsidRPr="00C24F10" w:rsidRDefault="001A5848" w:rsidP="005C4EEA">
      <w:pPr>
        <w:ind w:firstLine="284"/>
        <w:contextualSpacing/>
        <w:rPr>
          <w:lang w:val="en-US"/>
        </w:rPr>
      </w:pPr>
    </w:p>
    <w:p w:rsidR="001A5848" w:rsidRDefault="001A5848" w:rsidP="001A5848">
      <w:pPr>
        <w:ind w:firstLine="284"/>
        <w:contextualSpacing/>
      </w:pPr>
      <w:r>
        <w:t>Команда на чтение:</w:t>
      </w:r>
    </w:p>
    <w:p w:rsidR="00684E2C" w:rsidRPr="00684E2C" w:rsidRDefault="00684E2C" w:rsidP="00684E2C">
      <w:pPr>
        <w:ind w:firstLine="567"/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Pr="00684E2C">
        <w:rPr>
          <w:i/>
        </w:rPr>
        <w:t>0</w:t>
      </w:r>
      <w:r w:rsidRPr="00684E2C">
        <w:rPr>
          <w:i/>
          <w:lang w:val="en-US"/>
        </w:rPr>
        <w:t>x</w:t>
      </w:r>
      <w:r w:rsidRPr="00684E2C">
        <w:rPr>
          <w:i/>
        </w:rPr>
        <w:t>3</w:t>
      </w:r>
      <w:r w:rsidRPr="00684E2C">
        <w:rPr>
          <w:i/>
          <w:lang w:val="en-US"/>
        </w:rPr>
        <w:t>E</w:t>
      </w:r>
      <w:r w:rsidRPr="00684E2C">
        <w:rPr>
          <w:i/>
        </w:rPr>
        <w:t xml:space="preserve"> – Тестовые сигналы (чтение)</w:t>
      </w:r>
      <w:r w:rsidRPr="00684E2C">
        <w:rPr>
          <w:i/>
        </w:rPr>
        <w:fldChar w:fldCharType="end"/>
      </w:r>
    </w:p>
    <w:p w:rsidR="000358E9" w:rsidRPr="002B0D0B" w:rsidRDefault="000358E9" w:rsidP="005C4EEA">
      <w:pPr>
        <w:ind w:firstLine="284"/>
        <w:contextualSpacing/>
      </w:pPr>
    </w:p>
    <w:p w:rsidR="000358E9" w:rsidRPr="002B0D0B" w:rsidRDefault="000358E9" w:rsidP="00B86A0D">
      <w:pPr>
        <w:ind w:firstLine="567"/>
        <w:contextualSpacing/>
      </w:pPr>
    </w:p>
    <w:p w:rsidR="000358E9" w:rsidRDefault="003A03F1">
      <w:r>
        <w:br w:type="page"/>
      </w:r>
    </w:p>
    <w:tbl>
      <w:tblPr>
        <w:tblStyle w:val="a4"/>
        <w:tblW w:w="9356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993"/>
        <w:gridCol w:w="1559"/>
        <w:gridCol w:w="992"/>
        <w:gridCol w:w="4394"/>
        <w:gridCol w:w="1418"/>
      </w:tblGrid>
      <w:tr w:rsidR="003A03F1" w:rsidTr="009E47D3">
        <w:tc>
          <w:tcPr>
            <w:tcW w:w="993" w:type="dxa"/>
            <w:vAlign w:val="center"/>
          </w:tcPr>
          <w:p w:rsidR="003A03F1" w:rsidRDefault="003A03F1" w:rsidP="009E47D3">
            <w:pPr>
              <w:pStyle w:val="a3"/>
              <w:ind w:left="-108" w:right="-108"/>
              <w:jc w:val="center"/>
            </w:pPr>
            <w:r>
              <w:lastRenderedPageBreak/>
              <w:t>№ ревизии</w:t>
            </w:r>
          </w:p>
        </w:tc>
        <w:tc>
          <w:tcPr>
            <w:tcW w:w="1559" w:type="dxa"/>
            <w:vAlign w:val="center"/>
          </w:tcPr>
          <w:p w:rsidR="003A03F1" w:rsidRDefault="003A03F1" w:rsidP="009E47D3">
            <w:pPr>
              <w:pStyle w:val="a3"/>
              <w:ind w:left="0"/>
              <w:jc w:val="center"/>
            </w:pPr>
            <w:r>
              <w:t>№ замененных (измененных) Страниц</w:t>
            </w:r>
          </w:p>
        </w:tc>
        <w:tc>
          <w:tcPr>
            <w:tcW w:w="992" w:type="dxa"/>
            <w:vAlign w:val="center"/>
          </w:tcPr>
          <w:p w:rsidR="003A03F1" w:rsidRDefault="003A03F1" w:rsidP="009E47D3">
            <w:pPr>
              <w:pStyle w:val="a3"/>
              <w:ind w:left="-108" w:right="-108"/>
              <w:jc w:val="center"/>
            </w:pPr>
            <w:r>
              <w:t>Дата ревизии</w:t>
            </w:r>
          </w:p>
        </w:tc>
        <w:tc>
          <w:tcPr>
            <w:tcW w:w="4394" w:type="dxa"/>
            <w:vAlign w:val="center"/>
          </w:tcPr>
          <w:p w:rsidR="003A03F1" w:rsidRDefault="003A03F1" w:rsidP="009E47D3">
            <w:pPr>
              <w:pStyle w:val="a3"/>
              <w:ind w:left="0"/>
              <w:jc w:val="center"/>
            </w:pPr>
            <w:r>
              <w:t>Краткое содержание и причина внесения изменений</w:t>
            </w:r>
          </w:p>
        </w:tc>
        <w:tc>
          <w:tcPr>
            <w:tcW w:w="1418" w:type="dxa"/>
            <w:vAlign w:val="center"/>
          </w:tcPr>
          <w:p w:rsidR="003A03F1" w:rsidRDefault="003A03F1" w:rsidP="009E47D3">
            <w:pPr>
              <w:pStyle w:val="a3"/>
              <w:ind w:left="0"/>
              <w:jc w:val="center"/>
            </w:pPr>
            <w:r>
              <w:t>Примечание</w:t>
            </w: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9E47D3">
            <w:pPr>
              <w:pStyle w:val="a3"/>
              <w:ind w:left="-108" w:right="-108"/>
              <w:jc w:val="center"/>
            </w:pPr>
            <w:r>
              <w:t>0</w:t>
            </w:r>
          </w:p>
        </w:tc>
        <w:tc>
          <w:tcPr>
            <w:tcW w:w="1559" w:type="dxa"/>
            <w:vAlign w:val="center"/>
          </w:tcPr>
          <w:p w:rsidR="003A03F1" w:rsidRDefault="003A03F1" w:rsidP="009E47D3">
            <w:pPr>
              <w:pStyle w:val="a3"/>
              <w:ind w:left="0"/>
              <w:jc w:val="center"/>
            </w:pPr>
            <w:r>
              <w:t>вновь</w:t>
            </w:r>
          </w:p>
        </w:tc>
        <w:tc>
          <w:tcPr>
            <w:tcW w:w="992" w:type="dxa"/>
            <w:vAlign w:val="center"/>
          </w:tcPr>
          <w:p w:rsidR="003A03F1" w:rsidRDefault="00FE187B" w:rsidP="009E47D3">
            <w:pPr>
              <w:pStyle w:val="a3"/>
              <w:ind w:left="-108" w:right="-108"/>
              <w:jc w:val="center"/>
            </w:pPr>
            <w:r>
              <w:t>19.02.14</w:t>
            </w:r>
          </w:p>
        </w:tc>
        <w:tc>
          <w:tcPr>
            <w:tcW w:w="4394" w:type="dxa"/>
            <w:vAlign w:val="center"/>
          </w:tcPr>
          <w:p w:rsidR="003A03F1" w:rsidRDefault="003A03F1" w:rsidP="009E47D3">
            <w:pPr>
              <w:pStyle w:val="a3"/>
              <w:ind w:left="0"/>
            </w:pPr>
          </w:p>
        </w:tc>
        <w:tc>
          <w:tcPr>
            <w:tcW w:w="1418" w:type="dxa"/>
            <w:vAlign w:val="center"/>
          </w:tcPr>
          <w:p w:rsidR="003A03F1" w:rsidRDefault="003A03F1" w:rsidP="009E47D3">
            <w:pPr>
              <w:pStyle w:val="a3"/>
              <w:ind w:left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9E47D3">
            <w:pPr>
              <w:pStyle w:val="a3"/>
              <w:ind w:left="-108" w:right="-108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9E47D3">
            <w:pPr>
              <w:pStyle w:val="a3"/>
              <w:ind w:left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9E47D3">
            <w:pPr>
              <w:pStyle w:val="a3"/>
              <w:ind w:left="-108" w:right="-108"/>
              <w:jc w:val="center"/>
            </w:pPr>
          </w:p>
        </w:tc>
        <w:tc>
          <w:tcPr>
            <w:tcW w:w="4394" w:type="dxa"/>
            <w:vAlign w:val="center"/>
          </w:tcPr>
          <w:p w:rsidR="00A70100" w:rsidRDefault="00A70100" w:rsidP="009E47D3">
            <w:pPr>
              <w:pStyle w:val="a3"/>
              <w:ind w:left="0"/>
              <w:rPr>
                <w:sz w:val="14"/>
              </w:rPr>
            </w:pPr>
            <w:r>
              <w:rPr>
                <w:sz w:val="14"/>
              </w:rPr>
              <w:t>Изменены поля страниц.</w:t>
            </w:r>
          </w:p>
          <w:p w:rsidR="0026787E" w:rsidRPr="0026787E" w:rsidRDefault="0026787E" w:rsidP="009E47D3">
            <w:pPr>
              <w:pStyle w:val="a3"/>
              <w:ind w:left="0"/>
              <w:rPr>
                <w:sz w:val="14"/>
              </w:rPr>
            </w:pPr>
            <w:r>
              <w:rPr>
                <w:sz w:val="14"/>
              </w:rPr>
              <w:fldChar w:fldCharType="begin"/>
            </w:r>
            <w:r>
              <w:rPr>
                <w:sz w:val="14"/>
              </w:rPr>
              <w:instrText xml:space="preserve"> REF _Ref380508036 \r \h </w:instrText>
            </w:r>
            <w:r>
              <w:rPr>
                <w:sz w:val="14"/>
              </w:rPr>
            </w:r>
            <w:r>
              <w:rPr>
                <w:sz w:val="14"/>
              </w:rPr>
              <w:fldChar w:fldCharType="separate"/>
            </w:r>
            <w:r w:rsidR="00A70100">
              <w:rPr>
                <w:sz w:val="14"/>
              </w:rPr>
              <w:t>1.1</w:t>
            </w:r>
            <w:r>
              <w:rPr>
                <w:sz w:val="14"/>
              </w:rPr>
              <w:fldChar w:fldCharType="end"/>
            </w:r>
            <w:r>
              <w:rPr>
                <w:sz w:val="14"/>
              </w:rPr>
              <w:t xml:space="preserve"> -</w:t>
            </w:r>
            <w:r w:rsidRPr="009F6150">
              <w:rPr>
                <w:sz w:val="14"/>
              </w:rPr>
              <w:t xml:space="preserve">&gt; </w:t>
            </w:r>
            <w:r>
              <w:rPr>
                <w:sz w:val="14"/>
              </w:rPr>
              <w:t>изменен порядок следования таблиц, К400 стала первой</w:t>
            </w:r>
          </w:p>
          <w:p w:rsidR="00450D0F" w:rsidRPr="0026787E" w:rsidRDefault="00F70864" w:rsidP="009E47D3">
            <w:pPr>
              <w:pStyle w:val="a3"/>
              <w:ind w:left="0"/>
              <w:rPr>
                <w:sz w:val="14"/>
              </w:rPr>
            </w:pPr>
            <w:r>
              <w:rPr>
                <w:sz w:val="14"/>
              </w:rPr>
              <w:fldChar w:fldCharType="begin"/>
            </w:r>
            <w:r>
              <w:rPr>
                <w:sz w:val="14"/>
              </w:rPr>
              <w:instrText xml:space="preserve"> REF _Ref380593961 \r \h </w:instrText>
            </w:r>
            <w:r>
              <w:rPr>
                <w:sz w:val="14"/>
              </w:rPr>
            </w:r>
            <w:r>
              <w:rPr>
                <w:sz w:val="14"/>
              </w:rPr>
              <w:fldChar w:fldCharType="separate"/>
            </w:r>
            <w:r w:rsidR="00A70100">
              <w:rPr>
                <w:sz w:val="14"/>
              </w:rPr>
              <w:t>1.2.1</w:t>
            </w:r>
            <w:r>
              <w:rPr>
                <w:sz w:val="14"/>
              </w:rPr>
              <w:fldChar w:fldCharType="end"/>
            </w:r>
            <w:r>
              <w:rPr>
                <w:sz w:val="14"/>
              </w:rPr>
              <w:t xml:space="preserve"> </w:t>
            </w:r>
            <w:r w:rsidR="00FE187B" w:rsidRPr="00FE187B">
              <w:rPr>
                <w:sz w:val="14"/>
              </w:rPr>
              <w:t>-&gt; переключатель действует и в совместимости АВАНТ</w:t>
            </w:r>
          </w:p>
          <w:p w:rsidR="00B2293C" w:rsidRPr="00F70864" w:rsidRDefault="00F70864" w:rsidP="009E47D3">
            <w:pPr>
              <w:pStyle w:val="a3"/>
              <w:ind w:left="0"/>
              <w:rPr>
                <w:sz w:val="14"/>
              </w:rPr>
            </w:pPr>
            <w:r>
              <w:rPr>
                <w:sz w:val="14"/>
              </w:rPr>
              <w:fldChar w:fldCharType="begin"/>
            </w:r>
            <w:r>
              <w:rPr>
                <w:sz w:val="14"/>
              </w:rPr>
              <w:instrText xml:space="preserve"> REF _Ref380594013 \r \h </w:instrText>
            </w:r>
            <w:r>
              <w:rPr>
                <w:sz w:val="14"/>
              </w:rPr>
            </w:r>
            <w:r>
              <w:rPr>
                <w:sz w:val="14"/>
              </w:rPr>
              <w:fldChar w:fldCharType="separate"/>
            </w:r>
            <w:r w:rsidR="00A70100">
              <w:rPr>
                <w:sz w:val="14"/>
              </w:rPr>
              <w:t>2.2.1</w:t>
            </w:r>
            <w:r>
              <w:rPr>
                <w:sz w:val="14"/>
              </w:rPr>
              <w:fldChar w:fldCharType="end"/>
            </w:r>
            <w:r>
              <w:rPr>
                <w:sz w:val="14"/>
              </w:rPr>
              <w:t xml:space="preserve"> </w:t>
            </w:r>
            <w:r w:rsidR="00B2293C">
              <w:rPr>
                <w:sz w:val="14"/>
              </w:rPr>
              <w:t>-</w:t>
            </w:r>
            <w:r w:rsidR="00B2293C" w:rsidRPr="00F70864">
              <w:rPr>
                <w:sz w:val="14"/>
              </w:rPr>
              <w:t xml:space="preserve">&gt; </w:t>
            </w:r>
            <w:r w:rsidR="00B2293C">
              <w:rPr>
                <w:sz w:val="14"/>
              </w:rPr>
              <w:t>добавлен</w:t>
            </w:r>
            <w:r>
              <w:rPr>
                <w:sz w:val="14"/>
              </w:rPr>
              <w:t xml:space="preserve">а команда </w:t>
            </w:r>
            <w:r w:rsidRPr="00F70864">
              <w:rPr>
                <w:sz w:val="14"/>
              </w:rPr>
              <w:t>0</w:t>
            </w:r>
            <w:r>
              <w:rPr>
                <w:sz w:val="14"/>
                <w:lang w:val="en-US"/>
              </w:rPr>
              <w:t>x</w:t>
            </w:r>
            <w:r w:rsidRPr="00F70864">
              <w:rPr>
                <w:sz w:val="14"/>
              </w:rPr>
              <w:t>51</w:t>
            </w:r>
          </w:p>
          <w:p w:rsidR="00F70864" w:rsidRPr="00F70864" w:rsidRDefault="00F70864" w:rsidP="009E47D3">
            <w:pPr>
              <w:pStyle w:val="a3"/>
              <w:ind w:left="0"/>
              <w:rPr>
                <w:sz w:val="14"/>
              </w:rPr>
            </w:pPr>
            <w:r>
              <w:rPr>
                <w:sz w:val="14"/>
                <w:lang w:val="en-US"/>
              </w:rPr>
              <w:fldChar w:fldCharType="begin"/>
            </w:r>
            <w:r w:rsidRPr="00F70864">
              <w:rPr>
                <w:sz w:val="14"/>
              </w:rPr>
              <w:instrText xml:space="preserve"> </w:instrText>
            </w:r>
            <w:r>
              <w:rPr>
                <w:sz w:val="14"/>
                <w:lang w:val="en-US"/>
              </w:rPr>
              <w:instrText>REF</w:instrText>
            </w:r>
            <w:r w:rsidRPr="00F70864">
              <w:rPr>
                <w:sz w:val="14"/>
              </w:rPr>
              <w:instrText xml:space="preserve"> _</w:instrText>
            </w:r>
            <w:r>
              <w:rPr>
                <w:sz w:val="14"/>
                <w:lang w:val="en-US"/>
              </w:rPr>
              <w:instrText>Ref</w:instrText>
            </w:r>
            <w:r w:rsidRPr="00F70864">
              <w:rPr>
                <w:sz w:val="14"/>
              </w:rPr>
              <w:instrText>380589985 \</w:instrText>
            </w:r>
            <w:r>
              <w:rPr>
                <w:sz w:val="14"/>
                <w:lang w:val="en-US"/>
              </w:rPr>
              <w:instrText>r</w:instrText>
            </w:r>
            <w:r w:rsidRPr="00F70864">
              <w:rPr>
                <w:sz w:val="14"/>
              </w:rPr>
              <w:instrText xml:space="preserve"> \</w:instrText>
            </w:r>
            <w:r>
              <w:rPr>
                <w:sz w:val="14"/>
                <w:lang w:val="en-US"/>
              </w:rPr>
              <w:instrText>h</w:instrText>
            </w:r>
            <w:r w:rsidRPr="00F70864">
              <w:rPr>
                <w:sz w:val="14"/>
              </w:rPr>
              <w:instrText xml:space="preserve"> </w:instrText>
            </w:r>
            <w:r>
              <w:rPr>
                <w:sz w:val="14"/>
                <w:lang w:val="en-US"/>
              </w:rPr>
            </w:r>
            <w:r>
              <w:rPr>
                <w:sz w:val="14"/>
                <w:lang w:val="en-US"/>
              </w:rPr>
              <w:fldChar w:fldCharType="separate"/>
            </w:r>
            <w:r w:rsidR="00A70100" w:rsidRPr="00A70100">
              <w:rPr>
                <w:sz w:val="14"/>
              </w:rPr>
              <w:t>2.2.2</w:t>
            </w:r>
            <w:r>
              <w:rPr>
                <w:sz w:val="14"/>
                <w:lang w:val="en-US"/>
              </w:rPr>
              <w:fldChar w:fldCharType="end"/>
            </w:r>
            <w:r w:rsidRPr="00F70864">
              <w:rPr>
                <w:sz w:val="14"/>
              </w:rPr>
              <w:t xml:space="preserve"> -&gt; </w:t>
            </w:r>
            <w:r>
              <w:rPr>
                <w:sz w:val="14"/>
              </w:rPr>
              <w:t>добавлена команда 0</w:t>
            </w:r>
            <w:r>
              <w:rPr>
                <w:sz w:val="14"/>
                <w:lang w:val="en-US"/>
              </w:rPr>
              <w:t>x</w:t>
            </w:r>
            <w:r w:rsidRPr="00F70864">
              <w:rPr>
                <w:sz w:val="14"/>
              </w:rPr>
              <w:t>9</w:t>
            </w:r>
            <w:r>
              <w:rPr>
                <w:sz w:val="14"/>
                <w:lang w:val="en-US"/>
              </w:rPr>
              <w:t>A</w:t>
            </w:r>
          </w:p>
          <w:p w:rsidR="00F70864" w:rsidRPr="00F70864" w:rsidRDefault="00F70864" w:rsidP="009E47D3">
            <w:pPr>
              <w:pStyle w:val="a3"/>
              <w:ind w:left="0"/>
              <w:rPr>
                <w:sz w:val="14"/>
              </w:rPr>
            </w:pPr>
            <w:r>
              <w:rPr>
                <w:sz w:val="14"/>
                <w:lang w:val="en-US"/>
              </w:rPr>
              <w:fldChar w:fldCharType="begin"/>
            </w:r>
            <w:r w:rsidRPr="00F70864">
              <w:rPr>
                <w:sz w:val="14"/>
              </w:rPr>
              <w:instrText xml:space="preserve"> </w:instrText>
            </w:r>
            <w:r>
              <w:rPr>
                <w:sz w:val="14"/>
                <w:lang w:val="en-US"/>
              </w:rPr>
              <w:instrText>REF</w:instrText>
            </w:r>
            <w:r w:rsidRPr="00F70864">
              <w:rPr>
                <w:sz w:val="14"/>
              </w:rPr>
              <w:instrText xml:space="preserve"> _</w:instrText>
            </w:r>
            <w:r>
              <w:rPr>
                <w:sz w:val="14"/>
                <w:lang w:val="en-US"/>
              </w:rPr>
              <w:instrText>Ref</w:instrText>
            </w:r>
            <w:r w:rsidRPr="00F70864">
              <w:rPr>
                <w:sz w:val="14"/>
              </w:rPr>
              <w:instrText>380594044 \</w:instrText>
            </w:r>
            <w:r>
              <w:rPr>
                <w:sz w:val="14"/>
                <w:lang w:val="en-US"/>
              </w:rPr>
              <w:instrText>r</w:instrText>
            </w:r>
            <w:r w:rsidRPr="00F70864">
              <w:rPr>
                <w:sz w:val="14"/>
              </w:rPr>
              <w:instrText xml:space="preserve"> \</w:instrText>
            </w:r>
            <w:r>
              <w:rPr>
                <w:sz w:val="14"/>
                <w:lang w:val="en-US"/>
              </w:rPr>
              <w:instrText>h</w:instrText>
            </w:r>
            <w:r w:rsidRPr="00F70864">
              <w:rPr>
                <w:sz w:val="14"/>
              </w:rPr>
              <w:instrText xml:space="preserve"> </w:instrText>
            </w:r>
            <w:r>
              <w:rPr>
                <w:sz w:val="14"/>
                <w:lang w:val="en-US"/>
              </w:rPr>
            </w:r>
            <w:r>
              <w:rPr>
                <w:sz w:val="14"/>
                <w:lang w:val="en-US"/>
              </w:rPr>
              <w:fldChar w:fldCharType="separate"/>
            </w:r>
            <w:r w:rsidR="00A70100" w:rsidRPr="00A70100">
              <w:rPr>
                <w:sz w:val="14"/>
              </w:rPr>
              <w:t>2.3.1</w:t>
            </w:r>
            <w:r>
              <w:rPr>
                <w:sz w:val="14"/>
                <w:lang w:val="en-US"/>
              </w:rPr>
              <w:fldChar w:fldCharType="end"/>
            </w:r>
            <w:r w:rsidRPr="00F70864">
              <w:rPr>
                <w:sz w:val="14"/>
              </w:rPr>
              <w:t xml:space="preserve"> -&gt; </w:t>
            </w:r>
            <w:r>
              <w:rPr>
                <w:sz w:val="14"/>
              </w:rPr>
              <w:t xml:space="preserve">добавлена команда </w:t>
            </w:r>
            <w:r w:rsidRPr="00F70864">
              <w:rPr>
                <w:sz w:val="14"/>
              </w:rPr>
              <w:t>0</w:t>
            </w:r>
            <w:proofErr w:type="spellStart"/>
            <w:r>
              <w:rPr>
                <w:sz w:val="14"/>
                <w:lang w:val="en-US"/>
              </w:rPr>
              <w:t>xAA</w:t>
            </w:r>
            <w:proofErr w:type="spellEnd"/>
          </w:p>
          <w:p w:rsidR="00475F49" w:rsidRPr="00A70100" w:rsidRDefault="00F70864" w:rsidP="009E47D3">
            <w:pPr>
              <w:pStyle w:val="a3"/>
              <w:ind w:left="0"/>
              <w:rPr>
                <w:sz w:val="14"/>
              </w:rPr>
            </w:pPr>
            <w:r>
              <w:rPr>
                <w:sz w:val="14"/>
              </w:rPr>
              <w:fldChar w:fldCharType="begin"/>
            </w:r>
            <w:r>
              <w:rPr>
                <w:sz w:val="14"/>
              </w:rPr>
              <w:instrText xml:space="preserve"> REF _Ref380594063 \r \h </w:instrText>
            </w:r>
            <w:r>
              <w:rPr>
                <w:sz w:val="14"/>
              </w:rPr>
            </w:r>
            <w:r>
              <w:rPr>
                <w:sz w:val="14"/>
              </w:rPr>
              <w:fldChar w:fldCharType="separate"/>
            </w:r>
            <w:r w:rsidR="00A70100">
              <w:rPr>
                <w:sz w:val="14"/>
              </w:rPr>
              <w:t>2.4.1</w:t>
            </w:r>
            <w:r>
              <w:rPr>
                <w:sz w:val="14"/>
              </w:rPr>
              <w:fldChar w:fldCharType="end"/>
            </w:r>
            <w:r w:rsidRPr="00F70864">
              <w:rPr>
                <w:sz w:val="14"/>
              </w:rPr>
              <w:t xml:space="preserve"> </w:t>
            </w:r>
            <w:r w:rsidR="00475F49">
              <w:rPr>
                <w:sz w:val="14"/>
              </w:rPr>
              <w:t>-</w:t>
            </w:r>
            <w:r w:rsidR="00475F49" w:rsidRPr="00C21BE0">
              <w:rPr>
                <w:sz w:val="14"/>
              </w:rPr>
              <w:t xml:space="preserve">&gt; </w:t>
            </w:r>
            <w:r w:rsidR="00475F49">
              <w:rPr>
                <w:sz w:val="14"/>
              </w:rPr>
              <w:t xml:space="preserve">добавлена команда </w:t>
            </w:r>
            <w:r w:rsidRPr="00A70100">
              <w:rPr>
                <w:sz w:val="14"/>
              </w:rPr>
              <w:t>0</w:t>
            </w:r>
            <w:r>
              <w:rPr>
                <w:sz w:val="14"/>
                <w:lang w:val="en-US"/>
              </w:rPr>
              <w:t>x</w:t>
            </w:r>
            <w:r w:rsidRPr="00A70100">
              <w:rPr>
                <w:sz w:val="14"/>
              </w:rPr>
              <w:t>34</w:t>
            </w:r>
          </w:p>
          <w:p w:rsidR="00F70864" w:rsidRDefault="00F70864" w:rsidP="009E47D3">
            <w:pPr>
              <w:pStyle w:val="a3"/>
              <w:ind w:left="0"/>
              <w:rPr>
                <w:sz w:val="14"/>
              </w:rPr>
            </w:pPr>
            <w:r>
              <w:rPr>
                <w:sz w:val="14"/>
                <w:lang w:val="en-US"/>
              </w:rPr>
              <w:fldChar w:fldCharType="begin"/>
            </w:r>
            <w:r w:rsidRPr="00C154F1">
              <w:rPr>
                <w:sz w:val="14"/>
              </w:rPr>
              <w:instrText xml:space="preserve"> </w:instrText>
            </w:r>
            <w:r>
              <w:rPr>
                <w:sz w:val="14"/>
                <w:lang w:val="en-US"/>
              </w:rPr>
              <w:instrText>REF</w:instrText>
            </w:r>
            <w:r w:rsidRPr="00C154F1">
              <w:rPr>
                <w:sz w:val="14"/>
              </w:rPr>
              <w:instrText xml:space="preserve"> _</w:instrText>
            </w:r>
            <w:r>
              <w:rPr>
                <w:sz w:val="14"/>
                <w:lang w:val="en-US"/>
              </w:rPr>
              <w:instrText>Ref</w:instrText>
            </w:r>
            <w:r w:rsidRPr="00C154F1">
              <w:rPr>
                <w:sz w:val="14"/>
              </w:rPr>
              <w:instrText>380594077 \</w:instrText>
            </w:r>
            <w:r>
              <w:rPr>
                <w:sz w:val="14"/>
                <w:lang w:val="en-US"/>
              </w:rPr>
              <w:instrText>r</w:instrText>
            </w:r>
            <w:r w:rsidRPr="00C154F1">
              <w:rPr>
                <w:sz w:val="14"/>
              </w:rPr>
              <w:instrText xml:space="preserve"> \</w:instrText>
            </w:r>
            <w:r>
              <w:rPr>
                <w:sz w:val="14"/>
                <w:lang w:val="en-US"/>
              </w:rPr>
              <w:instrText>h</w:instrText>
            </w:r>
            <w:r w:rsidRPr="00C154F1">
              <w:rPr>
                <w:sz w:val="14"/>
              </w:rPr>
              <w:instrText xml:space="preserve"> </w:instrText>
            </w:r>
            <w:r>
              <w:rPr>
                <w:sz w:val="14"/>
                <w:lang w:val="en-US"/>
              </w:rPr>
            </w:r>
            <w:r>
              <w:rPr>
                <w:sz w:val="14"/>
                <w:lang w:val="en-US"/>
              </w:rPr>
              <w:fldChar w:fldCharType="separate"/>
            </w:r>
            <w:r w:rsidR="00A70100" w:rsidRPr="00C154F1">
              <w:rPr>
                <w:sz w:val="14"/>
              </w:rPr>
              <w:t>2.4.2</w:t>
            </w:r>
            <w:r>
              <w:rPr>
                <w:sz w:val="14"/>
                <w:lang w:val="en-US"/>
              </w:rPr>
              <w:fldChar w:fldCharType="end"/>
            </w:r>
            <w:r w:rsidRPr="00C154F1">
              <w:rPr>
                <w:sz w:val="14"/>
              </w:rPr>
              <w:t xml:space="preserve"> -&gt; </w:t>
            </w:r>
            <w:r>
              <w:rPr>
                <w:sz w:val="14"/>
              </w:rPr>
              <w:t xml:space="preserve">добавлена команда </w:t>
            </w:r>
            <w:r w:rsidRPr="00C154F1">
              <w:rPr>
                <w:sz w:val="14"/>
              </w:rPr>
              <w:t>0</w:t>
            </w:r>
            <w:r>
              <w:rPr>
                <w:sz w:val="14"/>
                <w:lang w:val="en-US"/>
              </w:rPr>
              <w:t>x</w:t>
            </w:r>
            <w:r w:rsidRPr="00C154F1">
              <w:rPr>
                <w:sz w:val="14"/>
              </w:rPr>
              <w:t>3</w:t>
            </w:r>
            <w:r>
              <w:rPr>
                <w:sz w:val="14"/>
                <w:lang w:val="en-US"/>
              </w:rPr>
              <w:t>F</w:t>
            </w:r>
          </w:p>
          <w:p w:rsidR="00717ACC" w:rsidRDefault="00717ACC" w:rsidP="009E47D3">
            <w:pPr>
              <w:pStyle w:val="a3"/>
              <w:ind w:left="0"/>
              <w:rPr>
                <w:sz w:val="14"/>
              </w:rPr>
            </w:pPr>
            <w:r>
              <w:rPr>
                <w:sz w:val="14"/>
              </w:rPr>
              <w:t>1.1</w:t>
            </w:r>
            <w:r w:rsidR="00BD43F7">
              <w:rPr>
                <w:sz w:val="14"/>
              </w:rPr>
              <w:t xml:space="preserve"> -</w:t>
            </w:r>
            <w:r w:rsidR="00BD43F7" w:rsidRPr="00BD43F7">
              <w:rPr>
                <w:sz w:val="14"/>
              </w:rPr>
              <w:t xml:space="preserve">&gt; </w:t>
            </w:r>
            <w:r w:rsidR="00BD43F7">
              <w:rPr>
                <w:sz w:val="14"/>
              </w:rPr>
              <w:t>добавлен новый пун</w:t>
            </w:r>
            <w:proofErr w:type="gramStart"/>
            <w:r w:rsidR="00BD43F7">
              <w:rPr>
                <w:sz w:val="14"/>
              </w:rPr>
              <w:t>кт</w:t>
            </w:r>
            <w:r>
              <w:rPr>
                <w:sz w:val="14"/>
              </w:rPr>
              <w:t xml:space="preserve"> Стр</w:t>
            </w:r>
            <w:proofErr w:type="gramEnd"/>
            <w:r>
              <w:rPr>
                <w:sz w:val="14"/>
              </w:rPr>
              <w:t>уктура меню.</w:t>
            </w:r>
          </w:p>
          <w:p w:rsidR="00BD43F7" w:rsidRPr="00717ACC" w:rsidRDefault="00BD43F7" w:rsidP="00BD43F7">
            <w:pPr>
              <w:pStyle w:val="a3"/>
              <w:ind w:left="0"/>
              <w:rPr>
                <w:sz w:val="14"/>
              </w:rPr>
            </w:pPr>
            <w:r>
              <w:rPr>
                <w:sz w:val="14"/>
              </w:rPr>
              <w:t xml:space="preserve">1.5 – </w:t>
            </w:r>
            <w:proofErr w:type="gramStart"/>
            <w:r>
              <w:rPr>
                <w:sz w:val="14"/>
              </w:rPr>
              <w:t>переделан</w:t>
            </w:r>
            <w:proofErr w:type="gramEnd"/>
            <w:r>
              <w:rPr>
                <w:sz w:val="14"/>
              </w:rPr>
              <w:t xml:space="preserve"> (клавиатура)</w:t>
            </w:r>
          </w:p>
        </w:tc>
        <w:tc>
          <w:tcPr>
            <w:tcW w:w="1418" w:type="dxa"/>
            <w:vAlign w:val="center"/>
          </w:tcPr>
          <w:p w:rsidR="003A03F1" w:rsidRDefault="003A03F1" w:rsidP="009E47D3">
            <w:pPr>
              <w:pStyle w:val="a3"/>
              <w:ind w:left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9E47D3">
            <w:pPr>
              <w:pStyle w:val="a3"/>
              <w:ind w:left="-108" w:right="-108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9E47D3">
            <w:pPr>
              <w:pStyle w:val="a3"/>
              <w:ind w:left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9E47D3">
            <w:pPr>
              <w:pStyle w:val="a3"/>
              <w:ind w:left="-108" w:right="-108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9E47D3">
            <w:pPr>
              <w:pStyle w:val="a3"/>
              <w:ind w:left="0"/>
            </w:pPr>
          </w:p>
        </w:tc>
        <w:tc>
          <w:tcPr>
            <w:tcW w:w="1418" w:type="dxa"/>
            <w:vAlign w:val="center"/>
          </w:tcPr>
          <w:p w:rsidR="003A03F1" w:rsidRDefault="003A03F1" w:rsidP="009E47D3">
            <w:pPr>
              <w:pStyle w:val="a3"/>
              <w:ind w:left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9E47D3">
            <w:pPr>
              <w:pStyle w:val="a3"/>
              <w:ind w:left="-108" w:right="-108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9E47D3">
            <w:pPr>
              <w:pStyle w:val="a3"/>
              <w:ind w:left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9E47D3">
            <w:pPr>
              <w:pStyle w:val="a3"/>
              <w:ind w:left="-108" w:right="-108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9E47D3">
            <w:pPr>
              <w:pStyle w:val="a3"/>
              <w:ind w:left="0"/>
            </w:pPr>
          </w:p>
        </w:tc>
        <w:tc>
          <w:tcPr>
            <w:tcW w:w="1418" w:type="dxa"/>
            <w:vAlign w:val="center"/>
          </w:tcPr>
          <w:p w:rsidR="003A03F1" w:rsidRDefault="003A03F1" w:rsidP="009E47D3">
            <w:pPr>
              <w:pStyle w:val="a3"/>
              <w:ind w:left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9E47D3">
            <w:pPr>
              <w:pStyle w:val="a3"/>
              <w:ind w:left="-108" w:right="-108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9E47D3">
            <w:pPr>
              <w:pStyle w:val="a3"/>
              <w:ind w:left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9E47D3">
            <w:pPr>
              <w:pStyle w:val="a3"/>
              <w:ind w:left="-108" w:right="-108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9E47D3">
            <w:pPr>
              <w:pStyle w:val="a3"/>
              <w:ind w:left="0"/>
            </w:pPr>
          </w:p>
        </w:tc>
        <w:tc>
          <w:tcPr>
            <w:tcW w:w="1418" w:type="dxa"/>
            <w:vAlign w:val="center"/>
          </w:tcPr>
          <w:p w:rsidR="003A03F1" w:rsidRDefault="003A03F1" w:rsidP="009E47D3">
            <w:pPr>
              <w:pStyle w:val="a3"/>
              <w:ind w:left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9E47D3">
            <w:pPr>
              <w:pStyle w:val="a3"/>
              <w:ind w:left="-108" w:right="-108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9E47D3">
            <w:pPr>
              <w:pStyle w:val="a3"/>
              <w:ind w:left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9E47D3">
            <w:pPr>
              <w:pStyle w:val="a3"/>
              <w:ind w:left="-108" w:right="-108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9E47D3">
            <w:pPr>
              <w:pStyle w:val="a3"/>
              <w:ind w:left="0"/>
            </w:pPr>
          </w:p>
        </w:tc>
        <w:tc>
          <w:tcPr>
            <w:tcW w:w="1418" w:type="dxa"/>
            <w:vAlign w:val="center"/>
          </w:tcPr>
          <w:p w:rsidR="003A03F1" w:rsidRDefault="003A03F1" w:rsidP="009E47D3">
            <w:pPr>
              <w:pStyle w:val="a3"/>
              <w:ind w:left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9E47D3">
            <w:pPr>
              <w:pStyle w:val="a3"/>
              <w:ind w:left="-108" w:right="-108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9E47D3">
            <w:pPr>
              <w:pStyle w:val="a3"/>
              <w:ind w:left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9E47D3">
            <w:pPr>
              <w:pStyle w:val="a3"/>
              <w:ind w:left="-108" w:right="-108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9E47D3">
            <w:pPr>
              <w:pStyle w:val="a3"/>
              <w:ind w:left="0"/>
            </w:pPr>
          </w:p>
        </w:tc>
        <w:tc>
          <w:tcPr>
            <w:tcW w:w="1418" w:type="dxa"/>
            <w:vAlign w:val="center"/>
          </w:tcPr>
          <w:p w:rsidR="003A03F1" w:rsidRDefault="003A03F1" w:rsidP="009E47D3">
            <w:pPr>
              <w:pStyle w:val="a3"/>
              <w:ind w:left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9E47D3">
            <w:pPr>
              <w:pStyle w:val="a3"/>
              <w:ind w:left="-108" w:right="-108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9E47D3">
            <w:pPr>
              <w:pStyle w:val="a3"/>
              <w:ind w:left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9E47D3">
            <w:pPr>
              <w:pStyle w:val="a3"/>
              <w:ind w:left="-108" w:right="-108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9E47D3">
            <w:pPr>
              <w:pStyle w:val="a3"/>
              <w:ind w:left="0"/>
            </w:pPr>
          </w:p>
        </w:tc>
        <w:tc>
          <w:tcPr>
            <w:tcW w:w="1418" w:type="dxa"/>
            <w:vAlign w:val="center"/>
          </w:tcPr>
          <w:p w:rsidR="003A03F1" w:rsidRDefault="003A03F1" w:rsidP="009E47D3">
            <w:pPr>
              <w:pStyle w:val="a3"/>
              <w:ind w:left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9E47D3">
            <w:pPr>
              <w:pStyle w:val="a3"/>
              <w:ind w:left="-108" w:right="-108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9E47D3">
            <w:pPr>
              <w:pStyle w:val="a3"/>
              <w:ind w:left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9E47D3">
            <w:pPr>
              <w:pStyle w:val="a3"/>
              <w:ind w:left="-108" w:right="-108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9E47D3">
            <w:pPr>
              <w:pStyle w:val="a3"/>
              <w:ind w:left="0"/>
            </w:pPr>
          </w:p>
        </w:tc>
        <w:tc>
          <w:tcPr>
            <w:tcW w:w="1418" w:type="dxa"/>
            <w:vAlign w:val="center"/>
          </w:tcPr>
          <w:p w:rsidR="003A03F1" w:rsidRDefault="003A03F1" w:rsidP="009E47D3">
            <w:pPr>
              <w:pStyle w:val="a3"/>
              <w:ind w:left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9E47D3">
            <w:pPr>
              <w:pStyle w:val="a3"/>
              <w:ind w:left="-108" w:right="-108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9E47D3">
            <w:pPr>
              <w:pStyle w:val="a3"/>
              <w:ind w:left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9E47D3">
            <w:pPr>
              <w:pStyle w:val="a3"/>
              <w:ind w:left="-108" w:right="-108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9E47D3">
            <w:pPr>
              <w:pStyle w:val="a3"/>
              <w:ind w:left="0"/>
            </w:pPr>
          </w:p>
        </w:tc>
        <w:tc>
          <w:tcPr>
            <w:tcW w:w="1418" w:type="dxa"/>
            <w:vAlign w:val="center"/>
          </w:tcPr>
          <w:p w:rsidR="003A03F1" w:rsidRDefault="003A03F1" w:rsidP="009E47D3">
            <w:pPr>
              <w:pStyle w:val="a3"/>
              <w:ind w:left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9E47D3">
            <w:pPr>
              <w:pStyle w:val="a3"/>
              <w:ind w:left="-108" w:right="-108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9E47D3">
            <w:pPr>
              <w:pStyle w:val="a3"/>
              <w:ind w:left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9E47D3">
            <w:pPr>
              <w:pStyle w:val="a3"/>
              <w:ind w:left="-108" w:right="-108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9E47D3">
            <w:pPr>
              <w:pStyle w:val="a3"/>
              <w:ind w:left="0"/>
            </w:pPr>
          </w:p>
        </w:tc>
        <w:tc>
          <w:tcPr>
            <w:tcW w:w="1418" w:type="dxa"/>
            <w:vAlign w:val="center"/>
          </w:tcPr>
          <w:p w:rsidR="003A03F1" w:rsidRDefault="003A03F1" w:rsidP="009E47D3">
            <w:pPr>
              <w:pStyle w:val="a3"/>
              <w:ind w:left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9E47D3">
            <w:pPr>
              <w:pStyle w:val="a3"/>
              <w:ind w:left="-108" w:right="-108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9E47D3">
            <w:pPr>
              <w:pStyle w:val="a3"/>
              <w:ind w:left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9E47D3">
            <w:pPr>
              <w:pStyle w:val="a3"/>
              <w:ind w:left="-108" w:right="-108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9E47D3">
            <w:pPr>
              <w:pStyle w:val="a3"/>
              <w:ind w:left="0"/>
            </w:pPr>
          </w:p>
        </w:tc>
        <w:tc>
          <w:tcPr>
            <w:tcW w:w="1418" w:type="dxa"/>
            <w:vAlign w:val="center"/>
          </w:tcPr>
          <w:p w:rsidR="003A03F1" w:rsidRDefault="003A03F1" w:rsidP="009E47D3">
            <w:pPr>
              <w:pStyle w:val="a3"/>
              <w:ind w:left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9E47D3">
            <w:pPr>
              <w:pStyle w:val="a3"/>
              <w:ind w:left="-108" w:right="-108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9E47D3">
            <w:pPr>
              <w:pStyle w:val="a3"/>
              <w:ind w:left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9E47D3">
            <w:pPr>
              <w:pStyle w:val="a3"/>
              <w:ind w:left="-108" w:right="-108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9E47D3">
            <w:pPr>
              <w:pStyle w:val="a3"/>
              <w:ind w:left="0"/>
            </w:pPr>
          </w:p>
        </w:tc>
        <w:tc>
          <w:tcPr>
            <w:tcW w:w="1418" w:type="dxa"/>
            <w:vAlign w:val="center"/>
          </w:tcPr>
          <w:p w:rsidR="003A03F1" w:rsidRDefault="003A03F1" w:rsidP="009E47D3">
            <w:pPr>
              <w:pStyle w:val="a3"/>
              <w:ind w:left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9E47D3">
            <w:pPr>
              <w:pStyle w:val="a3"/>
              <w:ind w:left="-108" w:right="-108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9E47D3">
            <w:pPr>
              <w:pStyle w:val="a3"/>
              <w:ind w:left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9E47D3">
            <w:pPr>
              <w:pStyle w:val="a3"/>
              <w:ind w:left="-108" w:right="-108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9E47D3">
            <w:pPr>
              <w:pStyle w:val="a3"/>
              <w:ind w:left="0"/>
            </w:pPr>
          </w:p>
        </w:tc>
        <w:tc>
          <w:tcPr>
            <w:tcW w:w="1418" w:type="dxa"/>
            <w:vAlign w:val="center"/>
          </w:tcPr>
          <w:p w:rsidR="003A03F1" w:rsidRDefault="003A03F1" w:rsidP="009E47D3">
            <w:pPr>
              <w:pStyle w:val="a3"/>
              <w:ind w:left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9E47D3">
            <w:pPr>
              <w:pStyle w:val="a3"/>
              <w:ind w:left="-108" w:right="-108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9E47D3">
            <w:pPr>
              <w:pStyle w:val="a3"/>
              <w:ind w:left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9E47D3">
            <w:pPr>
              <w:pStyle w:val="a3"/>
              <w:ind w:left="-108" w:right="-108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9E47D3">
            <w:pPr>
              <w:pStyle w:val="a3"/>
              <w:ind w:left="0"/>
            </w:pPr>
          </w:p>
        </w:tc>
        <w:tc>
          <w:tcPr>
            <w:tcW w:w="1418" w:type="dxa"/>
            <w:vAlign w:val="center"/>
          </w:tcPr>
          <w:p w:rsidR="003A03F1" w:rsidRDefault="003A03F1" w:rsidP="009E47D3">
            <w:pPr>
              <w:pStyle w:val="a3"/>
              <w:ind w:left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9E47D3">
            <w:pPr>
              <w:pStyle w:val="a3"/>
              <w:ind w:left="-108" w:right="-108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9E47D3">
            <w:pPr>
              <w:pStyle w:val="a3"/>
              <w:ind w:left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9E47D3">
            <w:pPr>
              <w:pStyle w:val="a3"/>
              <w:ind w:left="-108" w:right="-108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9E47D3">
            <w:pPr>
              <w:pStyle w:val="a3"/>
              <w:ind w:left="0"/>
            </w:pPr>
          </w:p>
        </w:tc>
        <w:tc>
          <w:tcPr>
            <w:tcW w:w="1418" w:type="dxa"/>
            <w:vAlign w:val="center"/>
          </w:tcPr>
          <w:p w:rsidR="003A03F1" w:rsidRDefault="003A03F1" w:rsidP="009E47D3">
            <w:pPr>
              <w:pStyle w:val="a3"/>
              <w:ind w:left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9E47D3">
            <w:pPr>
              <w:pStyle w:val="a3"/>
              <w:ind w:left="-108" w:right="-108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9E47D3">
            <w:pPr>
              <w:pStyle w:val="a3"/>
              <w:ind w:left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9E47D3">
            <w:pPr>
              <w:pStyle w:val="a3"/>
              <w:ind w:left="-108" w:right="-108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9E47D3">
            <w:pPr>
              <w:pStyle w:val="a3"/>
              <w:ind w:left="0"/>
            </w:pPr>
          </w:p>
        </w:tc>
        <w:tc>
          <w:tcPr>
            <w:tcW w:w="1418" w:type="dxa"/>
            <w:vAlign w:val="center"/>
          </w:tcPr>
          <w:p w:rsidR="003A03F1" w:rsidRDefault="003A03F1" w:rsidP="009E47D3">
            <w:pPr>
              <w:pStyle w:val="a3"/>
              <w:ind w:left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9E47D3">
            <w:pPr>
              <w:pStyle w:val="a3"/>
              <w:ind w:left="-108" w:right="-108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9E47D3">
            <w:pPr>
              <w:pStyle w:val="a3"/>
              <w:ind w:left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9E47D3">
            <w:pPr>
              <w:pStyle w:val="a3"/>
              <w:ind w:left="-108" w:right="-108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9E47D3">
            <w:pPr>
              <w:pStyle w:val="a3"/>
              <w:ind w:left="0"/>
            </w:pPr>
          </w:p>
        </w:tc>
        <w:tc>
          <w:tcPr>
            <w:tcW w:w="1418" w:type="dxa"/>
            <w:vAlign w:val="center"/>
          </w:tcPr>
          <w:p w:rsidR="003A03F1" w:rsidRDefault="003A03F1" w:rsidP="009E47D3">
            <w:pPr>
              <w:pStyle w:val="a3"/>
              <w:ind w:left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9E47D3">
            <w:pPr>
              <w:pStyle w:val="a3"/>
              <w:ind w:left="-108" w:right="-108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9E47D3">
            <w:pPr>
              <w:pStyle w:val="a3"/>
              <w:ind w:left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9E47D3">
            <w:pPr>
              <w:pStyle w:val="a3"/>
              <w:ind w:left="-108" w:right="-108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9E47D3">
            <w:pPr>
              <w:pStyle w:val="a3"/>
              <w:ind w:left="0"/>
            </w:pPr>
          </w:p>
        </w:tc>
        <w:tc>
          <w:tcPr>
            <w:tcW w:w="1418" w:type="dxa"/>
            <w:vAlign w:val="center"/>
          </w:tcPr>
          <w:p w:rsidR="003A03F1" w:rsidRDefault="003A03F1" w:rsidP="009E47D3">
            <w:pPr>
              <w:pStyle w:val="a3"/>
              <w:ind w:left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9E47D3">
            <w:pPr>
              <w:pStyle w:val="a3"/>
              <w:ind w:left="-108" w:right="-108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9E47D3">
            <w:pPr>
              <w:pStyle w:val="a3"/>
              <w:ind w:left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9E47D3">
            <w:pPr>
              <w:pStyle w:val="a3"/>
              <w:ind w:left="-108" w:right="-108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9E47D3">
            <w:pPr>
              <w:pStyle w:val="a3"/>
              <w:ind w:left="0"/>
            </w:pPr>
          </w:p>
        </w:tc>
        <w:tc>
          <w:tcPr>
            <w:tcW w:w="1418" w:type="dxa"/>
            <w:vAlign w:val="center"/>
          </w:tcPr>
          <w:p w:rsidR="003A03F1" w:rsidRDefault="003A03F1" w:rsidP="009E47D3">
            <w:pPr>
              <w:pStyle w:val="a3"/>
              <w:ind w:left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9E47D3">
            <w:pPr>
              <w:pStyle w:val="a3"/>
              <w:ind w:left="-108" w:right="-108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9E47D3">
            <w:pPr>
              <w:pStyle w:val="a3"/>
              <w:ind w:left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9E47D3">
            <w:pPr>
              <w:pStyle w:val="a3"/>
              <w:ind w:left="-108" w:right="-108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9E47D3">
            <w:pPr>
              <w:pStyle w:val="a3"/>
              <w:ind w:left="0"/>
            </w:pPr>
          </w:p>
        </w:tc>
        <w:tc>
          <w:tcPr>
            <w:tcW w:w="1418" w:type="dxa"/>
            <w:vAlign w:val="center"/>
          </w:tcPr>
          <w:p w:rsidR="003A03F1" w:rsidRDefault="003A03F1" w:rsidP="009E47D3">
            <w:pPr>
              <w:pStyle w:val="a3"/>
              <w:ind w:left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9E47D3">
            <w:pPr>
              <w:pStyle w:val="a3"/>
              <w:ind w:left="-108" w:right="-108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9E47D3">
            <w:pPr>
              <w:pStyle w:val="a3"/>
              <w:ind w:left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9E47D3">
            <w:pPr>
              <w:pStyle w:val="a3"/>
              <w:ind w:left="-108" w:right="-108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9E47D3">
            <w:pPr>
              <w:pStyle w:val="a3"/>
              <w:ind w:left="0"/>
            </w:pPr>
          </w:p>
        </w:tc>
        <w:tc>
          <w:tcPr>
            <w:tcW w:w="1418" w:type="dxa"/>
            <w:vAlign w:val="center"/>
          </w:tcPr>
          <w:p w:rsidR="003A03F1" w:rsidRDefault="003A03F1" w:rsidP="009E47D3">
            <w:pPr>
              <w:pStyle w:val="a3"/>
              <w:ind w:left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9E47D3">
            <w:pPr>
              <w:pStyle w:val="a3"/>
              <w:ind w:left="-108" w:right="-108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9E47D3">
            <w:pPr>
              <w:pStyle w:val="a3"/>
              <w:ind w:left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9E47D3">
            <w:pPr>
              <w:pStyle w:val="a3"/>
              <w:ind w:left="-108" w:right="-108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9E47D3">
            <w:pPr>
              <w:pStyle w:val="a3"/>
              <w:ind w:left="0"/>
            </w:pPr>
          </w:p>
        </w:tc>
        <w:tc>
          <w:tcPr>
            <w:tcW w:w="1418" w:type="dxa"/>
            <w:vAlign w:val="center"/>
          </w:tcPr>
          <w:p w:rsidR="003A03F1" w:rsidRDefault="003A03F1" w:rsidP="009E47D3">
            <w:pPr>
              <w:pStyle w:val="a3"/>
              <w:ind w:left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9E47D3">
            <w:pPr>
              <w:pStyle w:val="a3"/>
              <w:ind w:left="-108" w:right="-108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9E47D3">
            <w:pPr>
              <w:pStyle w:val="a3"/>
              <w:ind w:left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9E47D3">
            <w:pPr>
              <w:pStyle w:val="a3"/>
              <w:ind w:left="-108" w:right="-108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9E47D3">
            <w:pPr>
              <w:pStyle w:val="a3"/>
              <w:ind w:left="0"/>
            </w:pPr>
          </w:p>
        </w:tc>
        <w:tc>
          <w:tcPr>
            <w:tcW w:w="1418" w:type="dxa"/>
            <w:vAlign w:val="center"/>
          </w:tcPr>
          <w:p w:rsidR="003A03F1" w:rsidRDefault="003A03F1" w:rsidP="009E47D3">
            <w:pPr>
              <w:pStyle w:val="a3"/>
              <w:ind w:left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9E47D3">
            <w:pPr>
              <w:pStyle w:val="a3"/>
              <w:ind w:left="-108" w:right="-108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9E47D3">
            <w:pPr>
              <w:pStyle w:val="a3"/>
              <w:ind w:left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9E47D3">
            <w:pPr>
              <w:pStyle w:val="a3"/>
              <w:ind w:left="-108" w:right="-108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9E47D3">
            <w:pPr>
              <w:pStyle w:val="a3"/>
              <w:ind w:left="0"/>
            </w:pPr>
          </w:p>
        </w:tc>
        <w:tc>
          <w:tcPr>
            <w:tcW w:w="1418" w:type="dxa"/>
            <w:vAlign w:val="center"/>
          </w:tcPr>
          <w:p w:rsidR="003A03F1" w:rsidRDefault="003A03F1" w:rsidP="009E47D3">
            <w:pPr>
              <w:pStyle w:val="a3"/>
              <w:ind w:left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9E47D3">
            <w:pPr>
              <w:pStyle w:val="a3"/>
              <w:ind w:left="-108" w:right="-108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9E47D3">
            <w:pPr>
              <w:pStyle w:val="a3"/>
              <w:ind w:left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9E47D3">
            <w:pPr>
              <w:pStyle w:val="a3"/>
              <w:ind w:left="-108" w:right="-108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9E47D3">
            <w:pPr>
              <w:pStyle w:val="a3"/>
              <w:ind w:left="0"/>
            </w:pPr>
          </w:p>
        </w:tc>
        <w:tc>
          <w:tcPr>
            <w:tcW w:w="1418" w:type="dxa"/>
            <w:vAlign w:val="center"/>
          </w:tcPr>
          <w:p w:rsidR="003A03F1" w:rsidRDefault="003A03F1" w:rsidP="009E47D3">
            <w:pPr>
              <w:pStyle w:val="a3"/>
              <w:ind w:left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9E47D3">
            <w:pPr>
              <w:pStyle w:val="a3"/>
              <w:ind w:left="-108" w:right="-108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9E47D3">
            <w:pPr>
              <w:pStyle w:val="a3"/>
              <w:ind w:left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9E47D3">
            <w:pPr>
              <w:pStyle w:val="a3"/>
              <w:ind w:left="-108" w:right="-108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9E47D3">
            <w:pPr>
              <w:pStyle w:val="a3"/>
              <w:ind w:left="0"/>
            </w:pPr>
          </w:p>
        </w:tc>
        <w:tc>
          <w:tcPr>
            <w:tcW w:w="1418" w:type="dxa"/>
            <w:vAlign w:val="center"/>
          </w:tcPr>
          <w:p w:rsidR="003A03F1" w:rsidRDefault="003A03F1" w:rsidP="009E47D3">
            <w:pPr>
              <w:pStyle w:val="a3"/>
              <w:ind w:left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9E47D3">
            <w:pPr>
              <w:pStyle w:val="a3"/>
              <w:ind w:left="-108" w:right="-108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9E47D3">
            <w:pPr>
              <w:pStyle w:val="a3"/>
              <w:ind w:left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9E47D3">
            <w:pPr>
              <w:pStyle w:val="a3"/>
              <w:ind w:left="-108" w:right="-108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9E47D3">
            <w:pPr>
              <w:pStyle w:val="a3"/>
              <w:ind w:left="0"/>
            </w:pPr>
          </w:p>
        </w:tc>
        <w:tc>
          <w:tcPr>
            <w:tcW w:w="1418" w:type="dxa"/>
            <w:vAlign w:val="center"/>
          </w:tcPr>
          <w:p w:rsidR="003A03F1" w:rsidRDefault="003A03F1" w:rsidP="009E47D3">
            <w:pPr>
              <w:pStyle w:val="a3"/>
              <w:ind w:left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9E47D3">
            <w:pPr>
              <w:pStyle w:val="a3"/>
              <w:ind w:left="-108" w:right="-108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9E47D3">
            <w:pPr>
              <w:pStyle w:val="a3"/>
              <w:ind w:left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9E47D3">
            <w:pPr>
              <w:pStyle w:val="a3"/>
              <w:ind w:left="-108" w:right="-108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9E47D3">
            <w:pPr>
              <w:pStyle w:val="a3"/>
              <w:ind w:left="0"/>
            </w:pPr>
          </w:p>
        </w:tc>
        <w:tc>
          <w:tcPr>
            <w:tcW w:w="1418" w:type="dxa"/>
            <w:vAlign w:val="center"/>
          </w:tcPr>
          <w:p w:rsidR="003A03F1" w:rsidRDefault="003A03F1" w:rsidP="009E47D3">
            <w:pPr>
              <w:pStyle w:val="a3"/>
              <w:ind w:left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9E47D3">
            <w:pPr>
              <w:pStyle w:val="a3"/>
              <w:ind w:left="-108" w:right="-108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9E47D3">
            <w:pPr>
              <w:pStyle w:val="a3"/>
              <w:ind w:left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9E47D3">
            <w:pPr>
              <w:pStyle w:val="a3"/>
              <w:ind w:left="-108" w:right="-108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9E47D3">
            <w:pPr>
              <w:pStyle w:val="a3"/>
              <w:ind w:left="0"/>
            </w:pPr>
          </w:p>
        </w:tc>
        <w:tc>
          <w:tcPr>
            <w:tcW w:w="1418" w:type="dxa"/>
            <w:vAlign w:val="center"/>
          </w:tcPr>
          <w:p w:rsidR="003A03F1" w:rsidRDefault="003A03F1" w:rsidP="009E47D3">
            <w:pPr>
              <w:pStyle w:val="a3"/>
              <w:ind w:left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9E47D3">
            <w:pPr>
              <w:pStyle w:val="a3"/>
              <w:ind w:left="-108" w:right="-108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9E47D3">
            <w:pPr>
              <w:pStyle w:val="a3"/>
              <w:ind w:left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9E47D3">
            <w:pPr>
              <w:pStyle w:val="a3"/>
              <w:ind w:left="-108" w:right="-108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9E47D3">
            <w:pPr>
              <w:pStyle w:val="a3"/>
              <w:ind w:left="0"/>
            </w:pPr>
          </w:p>
        </w:tc>
        <w:tc>
          <w:tcPr>
            <w:tcW w:w="1418" w:type="dxa"/>
            <w:vAlign w:val="center"/>
          </w:tcPr>
          <w:p w:rsidR="003A03F1" w:rsidRDefault="003A03F1" w:rsidP="009E47D3">
            <w:pPr>
              <w:pStyle w:val="a3"/>
              <w:ind w:left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9E47D3">
            <w:pPr>
              <w:pStyle w:val="a3"/>
              <w:ind w:left="-108" w:right="-108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9E47D3">
            <w:pPr>
              <w:pStyle w:val="a3"/>
              <w:ind w:left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9E47D3">
            <w:pPr>
              <w:pStyle w:val="a3"/>
              <w:ind w:left="-108" w:right="-108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9E47D3">
            <w:pPr>
              <w:pStyle w:val="a3"/>
              <w:ind w:left="0"/>
            </w:pPr>
          </w:p>
        </w:tc>
        <w:tc>
          <w:tcPr>
            <w:tcW w:w="1418" w:type="dxa"/>
            <w:vAlign w:val="center"/>
          </w:tcPr>
          <w:p w:rsidR="003A03F1" w:rsidRDefault="003A03F1" w:rsidP="009E47D3">
            <w:pPr>
              <w:pStyle w:val="a3"/>
              <w:ind w:left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9E47D3">
            <w:pPr>
              <w:pStyle w:val="a3"/>
              <w:ind w:left="-108" w:right="-108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9E47D3">
            <w:pPr>
              <w:pStyle w:val="a3"/>
              <w:ind w:left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9E47D3">
            <w:pPr>
              <w:pStyle w:val="a3"/>
              <w:ind w:left="-108" w:right="-108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9E47D3">
            <w:pPr>
              <w:pStyle w:val="a3"/>
              <w:ind w:left="0"/>
            </w:pPr>
          </w:p>
        </w:tc>
        <w:tc>
          <w:tcPr>
            <w:tcW w:w="1418" w:type="dxa"/>
            <w:vAlign w:val="center"/>
          </w:tcPr>
          <w:p w:rsidR="003A03F1" w:rsidRDefault="003A03F1" w:rsidP="009E47D3">
            <w:pPr>
              <w:pStyle w:val="a3"/>
              <w:ind w:left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9E47D3">
            <w:pPr>
              <w:pStyle w:val="a3"/>
              <w:ind w:left="-108" w:right="-108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9E47D3">
            <w:pPr>
              <w:pStyle w:val="a3"/>
              <w:ind w:left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9E47D3">
            <w:pPr>
              <w:pStyle w:val="a3"/>
              <w:ind w:left="-108" w:right="-108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9E47D3">
            <w:pPr>
              <w:pStyle w:val="a3"/>
              <w:ind w:left="0"/>
            </w:pPr>
          </w:p>
        </w:tc>
        <w:tc>
          <w:tcPr>
            <w:tcW w:w="1418" w:type="dxa"/>
            <w:vAlign w:val="center"/>
          </w:tcPr>
          <w:p w:rsidR="003A03F1" w:rsidRDefault="003A03F1" w:rsidP="009E47D3">
            <w:pPr>
              <w:pStyle w:val="a3"/>
              <w:ind w:left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9E47D3">
            <w:pPr>
              <w:pStyle w:val="a3"/>
              <w:ind w:left="-108" w:right="-108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9E47D3">
            <w:pPr>
              <w:pStyle w:val="a3"/>
              <w:ind w:left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9E47D3">
            <w:pPr>
              <w:pStyle w:val="a3"/>
              <w:ind w:left="-108" w:right="-108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9E47D3">
            <w:pPr>
              <w:pStyle w:val="a3"/>
              <w:ind w:left="0"/>
            </w:pPr>
          </w:p>
        </w:tc>
        <w:tc>
          <w:tcPr>
            <w:tcW w:w="1418" w:type="dxa"/>
            <w:vAlign w:val="center"/>
          </w:tcPr>
          <w:p w:rsidR="003A03F1" w:rsidRDefault="003A03F1" w:rsidP="009E47D3">
            <w:pPr>
              <w:pStyle w:val="a3"/>
              <w:ind w:left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9E47D3">
            <w:pPr>
              <w:pStyle w:val="a3"/>
              <w:ind w:left="-108" w:right="-108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9E47D3">
            <w:pPr>
              <w:pStyle w:val="a3"/>
              <w:ind w:left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9E47D3">
            <w:pPr>
              <w:pStyle w:val="a3"/>
              <w:ind w:left="-108" w:right="-108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9E47D3">
            <w:pPr>
              <w:pStyle w:val="a3"/>
              <w:ind w:left="0"/>
            </w:pPr>
          </w:p>
        </w:tc>
        <w:tc>
          <w:tcPr>
            <w:tcW w:w="1418" w:type="dxa"/>
            <w:vAlign w:val="center"/>
          </w:tcPr>
          <w:p w:rsidR="003A03F1" w:rsidRDefault="003A03F1" w:rsidP="009E47D3">
            <w:pPr>
              <w:pStyle w:val="a3"/>
              <w:ind w:left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9E47D3">
            <w:pPr>
              <w:pStyle w:val="a3"/>
              <w:ind w:left="-108" w:right="-108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9E47D3">
            <w:pPr>
              <w:pStyle w:val="a3"/>
              <w:ind w:left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9E47D3">
            <w:pPr>
              <w:pStyle w:val="a3"/>
              <w:ind w:left="-108" w:right="-108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9E47D3">
            <w:pPr>
              <w:pStyle w:val="a3"/>
              <w:ind w:left="0"/>
            </w:pPr>
          </w:p>
        </w:tc>
        <w:tc>
          <w:tcPr>
            <w:tcW w:w="1418" w:type="dxa"/>
            <w:vAlign w:val="center"/>
          </w:tcPr>
          <w:p w:rsidR="003A03F1" w:rsidRDefault="003A03F1" w:rsidP="009E47D3">
            <w:pPr>
              <w:pStyle w:val="a3"/>
              <w:ind w:left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9E47D3">
            <w:pPr>
              <w:pStyle w:val="a3"/>
              <w:ind w:left="-108" w:right="-108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9E47D3">
            <w:pPr>
              <w:pStyle w:val="a3"/>
              <w:ind w:left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9E47D3">
            <w:pPr>
              <w:pStyle w:val="a3"/>
              <w:ind w:left="-108" w:right="-108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9E47D3">
            <w:pPr>
              <w:pStyle w:val="a3"/>
              <w:ind w:left="0"/>
            </w:pPr>
          </w:p>
        </w:tc>
        <w:tc>
          <w:tcPr>
            <w:tcW w:w="1418" w:type="dxa"/>
            <w:vAlign w:val="center"/>
          </w:tcPr>
          <w:p w:rsidR="003A03F1" w:rsidRDefault="003A03F1" w:rsidP="009E47D3">
            <w:pPr>
              <w:pStyle w:val="a3"/>
              <w:ind w:left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9E47D3">
            <w:pPr>
              <w:pStyle w:val="a3"/>
              <w:ind w:left="-108" w:right="-108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9E47D3">
            <w:pPr>
              <w:pStyle w:val="a3"/>
              <w:ind w:left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9E47D3">
            <w:pPr>
              <w:pStyle w:val="a3"/>
              <w:ind w:left="-108" w:right="-108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9E47D3">
            <w:pPr>
              <w:pStyle w:val="a3"/>
              <w:ind w:left="0"/>
            </w:pPr>
          </w:p>
        </w:tc>
        <w:tc>
          <w:tcPr>
            <w:tcW w:w="1418" w:type="dxa"/>
            <w:vAlign w:val="center"/>
          </w:tcPr>
          <w:p w:rsidR="003A03F1" w:rsidRDefault="003A03F1" w:rsidP="009E47D3">
            <w:pPr>
              <w:pStyle w:val="a3"/>
              <w:ind w:left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9E47D3">
            <w:pPr>
              <w:pStyle w:val="a3"/>
              <w:ind w:left="-108" w:right="-108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9E47D3">
            <w:pPr>
              <w:pStyle w:val="a3"/>
              <w:ind w:left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9E47D3">
            <w:pPr>
              <w:pStyle w:val="a3"/>
              <w:ind w:left="-108" w:right="-108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9E47D3">
            <w:pPr>
              <w:pStyle w:val="a3"/>
              <w:ind w:left="0"/>
            </w:pPr>
          </w:p>
        </w:tc>
        <w:tc>
          <w:tcPr>
            <w:tcW w:w="1418" w:type="dxa"/>
            <w:vAlign w:val="center"/>
          </w:tcPr>
          <w:p w:rsidR="003A03F1" w:rsidRDefault="003A03F1" w:rsidP="009E47D3">
            <w:pPr>
              <w:pStyle w:val="a3"/>
              <w:ind w:left="0"/>
              <w:jc w:val="center"/>
            </w:pPr>
          </w:p>
        </w:tc>
      </w:tr>
    </w:tbl>
    <w:p w:rsidR="00950925" w:rsidRPr="00950925" w:rsidRDefault="00950925" w:rsidP="00B86A0D">
      <w:pPr>
        <w:ind w:left="644"/>
      </w:pPr>
    </w:p>
    <w:sectPr w:rsidR="00950925" w:rsidRPr="00950925" w:rsidSect="00A70100">
      <w:footerReference w:type="default" r:id="rId13"/>
      <w:pgSz w:w="11906" w:h="16838"/>
      <w:pgMar w:top="567" w:right="567" w:bottom="567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2108F" w:rsidRDefault="0072108F" w:rsidP="0063021E">
      <w:pPr>
        <w:spacing w:after="0" w:line="240" w:lineRule="auto"/>
      </w:pPr>
      <w:r>
        <w:separator/>
      </w:r>
    </w:p>
  </w:endnote>
  <w:endnote w:type="continuationSeparator" w:id="0">
    <w:p w:rsidR="0072108F" w:rsidRDefault="0072108F" w:rsidP="0063021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838D8" w:rsidRDefault="007838D8">
    <w:pPr>
      <w:pStyle w:val="aa"/>
      <w:rPr>
        <w:color w:val="000000" w:themeColor="text1"/>
        <w:sz w:val="24"/>
        <w:szCs w:val="24"/>
      </w:rPr>
    </w:pPr>
    <w:r>
      <w:rPr>
        <w:color w:val="000000" w:themeColor="text1"/>
        <w:sz w:val="24"/>
        <w:szCs w:val="24"/>
      </w:rPr>
      <w:t xml:space="preserve">ТЗ на меню </w:t>
    </w:r>
    <w:proofErr w:type="spellStart"/>
    <w:r>
      <w:rPr>
        <w:color w:val="000000" w:themeColor="text1"/>
        <w:sz w:val="24"/>
        <w:szCs w:val="24"/>
      </w:rPr>
      <w:t>АВАНТа</w:t>
    </w:r>
    <w:proofErr w:type="spellEnd"/>
    <w:r>
      <w:rPr>
        <w:color w:val="000000" w:themeColor="text1"/>
        <w:sz w:val="24"/>
        <w:szCs w:val="24"/>
      </w:rPr>
      <w:t xml:space="preserve">. </w:t>
    </w:r>
    <w:proofErr w:type="spellStart"/>
    <w:r>
      <w:rPr>
        <w:color w:val="000000" w:themeColor="text1"/>
        <w:sz w:val="24"/>
        <w:szCs w:val="24"/>
      </w:rPr>
      <w:t>Ревзизия</w:t>
    </w:r>
    <w:proofErr w:type="spellEnd"/>
    <w:r>
      <w:rPr>
        <w:color w:val="000000" w:themeColor="text1"/>
        <w:sz w:val="24"/>
        <w:szCs w:val="24"/>
      </w:rPr>
      <w:t xml:space="preserve"> 0. </w:t>
    </w:r>
  </w:p>
  <w:p w:rsidR="007838D8" w:rsidRDefault="007838D8">
    <w:pPr>
      <w:pStyle w:val="aa"/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56999E71" wp14:editId="5E602F1D">
              <wp:simplePos x="0" y="0"/>
              <wp:positionH relativeFrom="margin">
                <wp:align>right</wp:align>
              </wp:positionH>
              <wp:positionV relativeFrom="bottomMargin">
                <wp:align>top</wp:align>
              </wp:positionV>
              <wp:extent cx="1508760" cy="395605"/>
              <wp:effectExtent l="0" t="0" r="0" b="0"/>
              <wp:wrapNone/>
              <wp:docPr id="56" name="Надпись 5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508760" cy="39560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7838D8" w:rsidRDefault="007838D8">
                          <w:pPr>
                            <w:pStyle w:val="aa"/>
                            <w:jc w:val="right"/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</w:pP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begin"/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instrText>PAGE  \* Arabic  \* MERGEFORMAT</w:instrTex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separate"/>
                          </w:r>
                          <w:r w:rsidR="0008102D">
                            <w:rPr>
                              <w:rFonts w:asciiTheme="majorHAnsi" w:hAnsiTheme="majorHAnsi"/>
                              <w:noProof/>
                              <w:color w:val="000000" w:themeColor="text1"/>
                              <w:sz w:val="40"/>
                              <w:szCs w:val="40"/>
                            </w:rPr>
                            <w:t>13</w: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Надпись 56" o:spid="_x0000_s1026" type="#_x0000_t202" style="position:absolute;margin-left:67.6pt;margin-top:0;width:118.8pt;height:31.15pt;z-index:25165926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top;mso-position-vertical-relative:bottom-margin-area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" filled="f" stroked="f" strokeweight=".5pt">
              <v:textbox style="mso-fit-shape-to-text:t">
                <w:txbxContent>
                  <w:p w:rsidR="007838D8" w:rsidRDefault="007838D8">
                    <w:pPr>
                      <w:pStyle w:val="aa"/>
                      <w:jc w:val="right"/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</w:pP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begin"/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instrText>PAGE  \* Arabic  \* MERGEFORMAT</w:instrTex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separate"/>
                    </w:r>
                    <w:r w:rsidR="0008102D">
                      <w:rPr>
                        <w:rFonts w:asciiTheme="majorHAnsi" w:hAnsiTheme="majorHAnsi"/>
                        <w:noProof/>
                        <w:color w:val="000000" w:themeColor="text1"/>
                        <w:sz w:val="40"/>
                        <w:szCs w:val="40"/>
                      </w:rPr>
                      <w:t>13</w: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  <w:r>
      <w:rPr>
        <w:noProof/>
        <w:color w:val="4F81BD" w:themeColor="accent1"/>
        <w:lang w:eastAsia="ru-RU"/>
      </w:rPr>
      <mc:AlternateContent>
        <mc:Choice Requires="wps">
          <w:drawing>
            <wp:anchor distT="91440" distB="91440" distL="114300" distR="114300" simplePos="0" relativeHeight="251660288" behindDoc="1" locked="0" layoutInCell="1" allowOverlap="1" wp14:anchorId="2AFC521D" wp14:editId="2CE6EF90">
              <wp:simplePos x="0" y="0"/>
              <wp:positionH relativeFrom="margin">
                <wp:align>center</wp:align>
              </wp:positionH>
              <wp:positionV relativeFrom="bottomMargin">
                <wp:align>top</wp:align>
              </wp:positionV>
              <wp:extent cx="5943600" cy="36195"/>
              <wp:effectExtent l="0" t="0" r="0" b="0"/>
              <wp:wrapSquare wrapText="bothSides"/>
              <wp:docPr id="58" name="Прямоугольник 5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943600" cy="36195"/>
                      </a:xfrm>
                      <a:prstGeom prst="rect">
                        <a:avLst/>
                      </a:prstGeom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tlCol="0" anchor="ctr"/>
                  </wps:wsp>
                </a:graphicData>
              </a:graphic>
              <wp14:sizeRelH relativeFrom="margin">
                <wp14:pctWidth>10000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Прямоугольник 58" o:spid="_x0000_s1026" style="position:absolute;margin-left:0;margin-top:0;width:468pt;height:2.85pt;z-index:-251656192;visibility:visible;mso-wrap-style:square;mso-width-percent:1000;mso-height-percent:0;mso-wrap-distance-left:9pt;mso-wrap-distance-top:7.2pt;mso-wrap-distance-right:9pt;mso-wrap-distance-bottom:7.2pt;mso-position-horizontal:center;mso-position-horizontal-relative:margin;mso-position-vertical:top;mso-position-vertical-relative:bottom-margin-area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" fillcolor="#4f81bd [3204]" stroked="f" strokeweight="2pt">
              <w10:wrap type="square" anchorx="margin" anchory="margin"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2108F" w:rsidRDefault="0072108F" w:rsidP="0063021E">
      <w:pPr>
        <w:spacing w:after="0" w:line="240" w:lineRule="auto"/>
      </w:pPr>
      <w:r>
        <w:separator/>
      </w:r>
    </w:p>
  </w:footnote>
  <w:footnote w:type="continuationSeparator" w:id="0">
    <w:p w:rsidR="0072108F" w:rsidRDefault="0072108F" w:rsidP="0063021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4576F1"/>
    <w:multiLevelType w:val="hybridMultilevel"/>
    <w:tmpl w:val="A73084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463409"/>
    <w:multiLevelType w:val="hybridMultilevel"/>
    <w:tmpl w:val="164CB7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4B6516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371B4DF1"/>
    <w:multiLevelType w:val="hybridMultilevel"/>
    <w:tmpl w:val="9756343E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">
    <w:nsid w:val="49A745C8"/>
    <w:multiLevelType w:val="multilevel"/>
    <w:tmpl w:val="9D601CF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5">
    <w:nsid w:val="572E5A04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6">
    <w:nsid w:val="647E7D8C"/>
    <w:multiLevelType w:val="hybridMultilevel"/>
    <w:tmpl w:val="906600A6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">
    <w:nsid w:val="7BBE0543"/>
    <w:multiLevelType w:val="hybridMultilevel"/>
    <w:tmpl w:val="F6B40A2C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6"/>
  </w:num>
  <w:num w:numId="5">
    <w:abstractNumId w:val="4"/>
  </w:num>
  <w:num w:numId="6">
    <w:abstractNumId w:val="2"/>
  </w:num>
  <w:num w:numId="7">
    <w:abstractNumId w:val="5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5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F59CF"/>
    <w:rsid w:val="000112A8"/>
    <w:rsid w:val="00025B4C"/>
    <w:rsid w:val="000358E9"/>
    <w:rsid w:val="000421AE"/>
    <w:rsid w:val="000531C7"/>
    <w:rsid w:val="000556DE"/>
    <w:rsid w:val="00064F9C"/>
    <w:rsid w:val="0008102D"/>
    <w:rsid w:val="000A590C"/>
    <w:rsid w:val="000B69C4"/>
    <w:rsid w:val="000B6B84"/>
    <w:rsid w:val="001049AD"/>
    <w:rsid w:val="0010577F"/>
    <w:rsid w:val="0011288C"/>
    <w:rsid w:val="001215CE"/>
    <w:rsid w:val="00132FC5"/>
    <w:rsid w:val="001425D0"/>
    <w:rsid w:val="00151B15"/>
    <w:rsid w:val="00152A64"/>
    <w:rsid w:val="00166B60"/>
    <w:rsid w:val="001A5848"/>
    <w:rsid w:val="001B26F8"/>
    <w:rsid w:val="001B3CA9"/>
    <w:rsid w:val="001E214E"/>
    <w:rsid w:val="001F36E5"/>
    <w:rsid w:val="002118A5"/>
    <w:rsid w:val="002322C8"/>
    <w:rsid w:val="00245203"/>
    <w:rsid w:val="002542FB"/>
    <w:rsid w:val="0026787E"/>
    <w:rsid w:val="0028139B"/>
    <w:rsid w:val="00287C7C"/>
    <w:rsid w:val="002B0D0B"/>
    <w:rsid w:val="002B10EA"/>
    <w:rsid w:val="002D68E6"/>
    <w:rsid w:val="002E60DD"/>
    <w:rsid w:val="003277FE"/>
    <w:rsid w:val="00340D5B"/>
    <w:rsid w:val="00356577"/>
    <w:rsid w:val="003613F7"/>
    <w:rsid w:val="003632B3"/>
    <w:rsid w:val="00372FD7"/>
    <w:rsid w:val="00377E00"/>
    <w:rsid w:val="00380109"/>
    <w:rsid w:val="00391DC9"/>
    <w:rsid w:val="00392AA6"/>
    <w:rsid w:val="003A03F1"/>
    <w:rsid w:val="003F77D3"/>
    <w:rsid w:val="00400234"/>
    <w:rsid w:val="00440D87"/>
    <w:rsid w:val="00450D0F"/>
    <w:rsid w:val="0047040C"/>
    <w:rsid w:val="00475F49"/>
    <w:rsid w:val="00491E0B"/>
    <w:rsid w:val="004A1B58"/>
    <w:rsid w:val="004B1685"/>
    <w:rsid w:val="004C3477"/>
    <w:rsid w:val="004D6600"/>
    <w:rsid w:val="00524AA1"/>
    <w:rsid w:val="00530A90"/>
    <w:rsid w:val="00582152"/>
    <w:rsid w:val="005866B6"/>
    <w:rsid w:val="005B65DB"/>
    <w:rsid w:val="005C4EEA"/>
    <w:rsid w:val="005E6AB7"/>
    <w:rsid w:val="005F59EF"/>
    <w:rsid w:val="0063021E"/>
    <w:rsid w:val="006328EA"/>
    <w:rsid w:val="00633661"/>
    <w:rsid w:val="00642649"/>
    <w:rsid w:val="00644300"/>
    <w:rsid w:val="00667169"/>
    <w:rsid w:val="00677B10"/>
    <w:rsid w:val="00684E2C"/>
    <w:rsid w:val="006A5B8F"/>
    <w:rsid w:val="006B760F"/>
    <w:rsid w:val="006C7E97"/>
    <w:rsid w:val="006D1EDD"/>
    <w:rsid w:val="006E7CC9"/>
    <w:rsid w:val="0071345A"/>
    <w:rsid w:val="007140EF"/>
    <w:rsid w:val="007174B6"/>
    <w:rsid w:val="00717ACC"/>
    <w:rsid w:val="0072108F"/>
    <w:rsid w:val="00724205"/>
    <w:rsid w:val="00727C66"/>
    <w:rsid w:val="00735C6A"/>
    <w:rsid w:val="007838D8"/>
    <w:rsid w:val="007B338B"/>
    <w:rsid w:val="007C55C0"/>
    <w:rsid w:val="007D0DD1"/>
    <w:rsid w:val="007F1182"/>
    <w:rsid w:val="008112B5"/>
    <w:rsid w:val="008141C7"/>
    <w:rsid w:val="00835C5A"/>
    <w:rsid w:val="008430BD"/>
    <w:rsid w:val="008A55C6"/>
    <w:rsid w:val="008A6655"/>
    <w:rsid w:val="008B5A26"/>
    <w:rsid w:val="008C0058"/>
    <w:rsid w:val="008C1390"/>
    <w:rsid w:val="008D7A31"/>
    <w:rsid w:val="008F1885"/>
    <w:rsid w:val="008F7848"/>
    <w:rsid w:val="009357B0"/>
    <w:rsid w:val="00945CCE"/>
    <w:rsid w:val="00950925"/>
    <w:rsid w:val="00953AFB"/>
    <w:rsid w:val="00982D17"/>
    <w:rsid w:val="00985CBC"/>
    <w:rsid w:val="009A6AAD"/>
    <w:rsid w:val="009B7EC6"/>
    <w:rsid w:val="009D3778"/>
    <w:rsid w:val="009D50F4"/>
    <w:rsid w:val="009E47D3"/>
    <w:rsid w:val="009F6150"/>
    <w:rsid w:val="00A24648"/>
    <w:rsid w:val="00A70100"/>
    <w:rsid w:val="00AB7DA5"/>
    <w:rsid w:val="00AD251D"/>
    <w:rsid w:val="00AE1B22"/>
    <w:rsid w:val="00B07C8A"/>
    <w:rsid w:val="00B1335A"/>
    <w:rsid w:val="00B2293C"/>
    <w:rsid w:val="00B6695D"/>
    <w:rsid w:val="00B856F7"/>
    <w:rsid w:val="00B86A0D"/>
    <w:rsid w:val="00BC4B18"/>
    <w:rsid w:val="00BD0551"/>
    <w:rsid w:val="00BD2891"/>
    <w:rsid w:val="00BD43F7"/>
    <w:rsid w:val="00C0020B"/>
    <w:rsid w:val="00C030B8"/>
    <w:rsid w:val="00C046CA"/>
    <w:rsid w:val="00C154F1"/>
    <w:rsid w:val="00C21BE0"/>
    <w:rsid w:val="00C24F10"/>
    <w:rsid w:val="00C5279B"/>
    <w:rsid w:val="00C766CF"/>
    <w:rsid w:val="00C87E5B"/>
    <w:rsid w:val="00CA57A7"/>
    <w:rsid w:val="00D111E7"/>
    <w:rsid w:val="00D270F4"/>
    <w:rsid w:val="00D34762"/>
    <w:rsid w:val="00D35864"/>
    <w:rsid w:val="00D419B1"/>
    <w:rsid w:val="00D61C27"/>
    <w:rsid w:val="00D85CEB"/>
    <w:rsid w:val="00D8698F"/>
    <w:rsid w:val="00DC6807"/>
    <w:rsid w:val="00DC7489"/>
    <w:rsid w:val="00DE0210"/>
    <w:rsid w:val="00DE0270"/>
    <w:rsid w:val="00DF20BD"/>
    <w:rsid w:val="00DF6C59"/>
    <w:rsid w:val="00E56FA4"/>
    <w:rsid w:val="00E81D6F"/>
    <w:rsid w:val="00EA2626"/>
    <w:rsid w:val="00EB625A"/>
    <w:rsid w:val="00EB7664"/>
    <w:rsid w:val="00EC598E"/>
    <w:rsid w:val="00EE6378"/>
    <w:rsid w:val="00F22625"/>
    <w:rsid w:val="00F24043"/>
    <w:rsid w:val="00F436EF"/>
    <w:rsid w:val="00F50AF4"/>
    <w:rsid w:val="00F70864"/>
    <w:rsid w:val="00F83A77"/>
    <w:rsid w:val="00FE187B"/>
    <w:rsid w:val="00FF59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_________Microsoft_Visio2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package" Target="embeddings/_________Microsoft_Visio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43C6F36-FC05-42E2-81BD-7403B4D263A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572</TotalTime>
  <Pages>24</Pages>
  <Words>3610</Words>
  <Characters>20582</Characters>
  <Application>Microsoft Office Word</Application>
  <DocSecurity>0</DocSecurity>
  <Lines>171</Lines>
  <Paragraphs>4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14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Щеблыкин Михаил Владимирович</dc:creator>
  <cp:lastModifiedBy>Щеблыкин Михаил Владимирович</cp:lastModifiedBy>
  <cp:revision>87</cp:revision>
  <cp:lastPrinted>2014-02-19T09:33:00Z</cp:lastPrinted>
  <dcterms:created xsi:type="dcterms:W3CDTF">2014-02-17T03:55:00Z</dcterms:created>
  <dcterms:modified xsi:type="dcterms:W3CDTF">2014-03-11T12:07:00Z</dcterms:modified>
</cp:coreProperties>
</file>